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640" w:type="dxa"/>
        <w:tblInd w:w="108" w:type="dxa"/>
        <w:tblLook w:val="04A0" w:firstRow="1" w:lastRow="0" w:firstColumn="1" w:lastColumn="0" w:noHBand="0" w:noVBand="1"/>
      </w:tblPr>
      <w:tblGrid>
        <w:gridCol w:w="9640"/>
      </w:tblGrid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CE2BF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Министерство науки</w:t>
            </w:r>
            <w:r w:rsidR="00CE2BFC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и высшего образования</w:t>
            </w:r>
            <w:r w:rsidRPr="00A757E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Российской Федерации</w:t>
            </w:r>
          </w:p>
        </w:tc>
      </w:tr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D851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ое государственное бюджетное образовательное учреждение</w:t>
            </w:r>
          </w:p>
        </w:tc>
      </w:tr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5D0D6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сшего образования</w:t>
            </w:r>
          </w:p>
        </w:tc>
      </w:tr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D851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«Владимирский государственный университет </w:t>
            </w:r>
          </w:p>
        </w:tc>
      </w:tr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D851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мени Александра Григорьевича и Николая Григорьевича Столетовых»</w:t>
            </w:r>
          </w:p>
        </w:tc>
      </w:tr>
      <w:tr w:rsidR="00D85184" w:rsidRPr="00A757E2" w:rsidTr="0048039F">
        <w:trPr>
          <w:trHeight w:val="375"/>
        </w:trPr>
        <w:tc>
          <w:tcPr>
            <w:tcW w:w="9640" w:type="dxa"/>
            <w:shd w:val="clear" w:color="auto" w:fill="auto"/>
            <w:noWrap/>
            <w:vAlign w:val="bottom"/>
          </w:tcPr>
          <w:p w:rsidR="00D85184" w:rsidRPr="00A757E2" w:rsidRDefault="00D85184" w:rsidP="00D851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A757E2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(ВлГУ)</w:t>
            </w:r>
          </w:p>
        </w:tc>
      </w:tr>
    </w:tbl>
    <w:p w:rsidR="00D85184" w:rsidRPr="00A757E2" w:rsidRDefault="00D85184" w:rsidP="00D85184">
      <w:pPr>
        <w:spacing w:before="120"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афедра вычислительной техники и систем управления</w:t>
      </w:r>
    </w:p>
    <w:p w:rsidR="00D85184" w:rsidRPr="00A757E2" w:rsidRDefault="00D85184" w:rsidP="00D85184">
      <w:pPr>
        <w:spacing w:before="120"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85184" w:rsidRPr="00A757E2" w:rsidRDefault="00D85184" w:rsidP="00D85184">
      <w:pPr>
        <w:spacing w:before="120"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85184" w:rsidRPr="00A757E2" w:rsidRDefault="00D85184" w:rsidP="00D85184">
      <w:pPr>
        <w:spacing w:before="120"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85184" w:rsidRPr="00A757E2" w:rsidRDefault="00D85184" w:rsidP="00D85184">
      <w:pPr>
        <w:spacing w:before="120"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D85184" w:rsidRPr="00A757E2" w:rsidRDefault="00A9190F" w:rsidP="00D85184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</w:pPr>
      <w:r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  <w:t>Курсовая</w:t>
      </w:r>
      <w:r w:rsidR="0071725A"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52"/>
          <w:szCs w:val="52"/>
          <w:lang w:eastAsia="ru-RU"/>
        </w:rPr>
        <w:t>работа</w:t>
      </w:r>
    </w:p>
    <w:p w:rsidR="00D85184" w:rsidRPr="00A757E2" w:rsidRDefault="00D85184" w:rsidP="00D85184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A757E2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по дисциплине</w:t>
      </w:r>
    </w:p>
    <w:p w:rsidR="00D85184" w:rsidRPr="00A757E2" w:rsidRDefault="00D85184" w:rsidP="00D85184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A757E2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«</w:t>
      </w:r>
      <w:r w:rsidR="00A9190F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Технология программирования</w:t>
      </w:r>
      <w:r w:rsidRPr="00A757E2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»</w:t>
      </w:r>
    </w:p>
    <w:p w:rsidR="00D85184" w:rsidRPr="002A0B36" w:rsidRDefault="0071725A" w:rsidP="00A9190F">
      <w:pPr>
        <w:spacing w:after="0" w:line="360" w:lineRule="auto"/>
        <w:ind w:firstLine="601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 xml:space="preserve">Тема проекта: </w:t>
      </w:r>
      <w:r w:rsidR="00A9190F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Информационная система «</w:t>
      </w:r>
      <w:r w:rsidR="006021EB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 xml:space="preserve">Сеть </w:t>
      </w:r>
      <w:r w:rsidR="003E06C8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автомастерских</w:t>
      </w:r>
      <w:r w:rsidR="00A9190F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»</w:t>
      </w:r>
      <w:r w:rsidR="002A0B36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 xml:space="preserve"> </w:t>
      </w: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40"/>
          <w:szCs w:val="40"/>
          <w:lang w:eastAsia="ru-RU"/>
        </w:rPr>
      </w:pP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40"/>
          <w:szCs w:val="40"/>
          <w:lang w:eastAsia="ru-RU"/>
        </w:rPr>
      </w:pP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40"/>
          <w:szCs w:val="40"/>
          <w:lang w:eastAsia="ru-RU"/>
        </w:rPr>
      </w:pPr>
    </w:p>
    <w:p w:rsidR="00D85184" w:rsidRPr="00A757E2" w:rsidRDefault="00D85184" w:rsidP="00D85184">
      <w:pPr>
        <w:tabs>
          <w:tab w:val="left" w:pos="6150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sz w:val="40"/>
          <w:szCs w:val="40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40"/>
          <w:szCs w:val="40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40"/>
          <w:szCs w:val="40"/>
          <w:lang w:eastAsia="ru-RU"/>
        </w:rPr>
        <w:tab/>
      </w:r>
      <w:r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полнил:</w:t>
      </w:r>
    </w:p>
    <w:p w:rsidR="00D85184" w:rsidRPr="00A757E2" w:rsidRDefault="00D85184" w:rsidP="00D85184">
      <w:pPr>
        <w:tabs>
          <w:tab w:val="left" w:pos="615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6D25E3">
        <w:rPr>
          <w:rFonts w:ascii="Times New Roman" w:eastAsia="Times New Roman" w:hAnsi="Times New Roman" w:cs="Times New Roman"/>
          <w:sz w:val="28"/>
          <w:szCs w:val="28"/>
          <w:lang w:eastAsia="ru-RU"/>
        </w:rPr>
        <w:t>ст. гр. ВТ-116</w:t>
      </w:r>
    </w:p>
    <w:p w:rsidR="00D85184" w:rsidRPr="00A757E2" w:rsidRDefault="00D85184" w:rsidP="00D85184">
      <w:pPr>
        <w:tabs>
          <w:tab w:val="left" w:pos="615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51A72">
        <w:rPr>
          <w:rFonts w:ascii="Times New Roman" w:eastAsia="Times New Roman" w:hAnsi="Times New Roman" w:cs="Times New Roman"/>
          <w:sz w:val="28"/>
          <w:szCs w:val="28"/>
          <w:lang w:eastAsia="ru-RU"/>
        </w:rPr>
        <w:t>Лаптев Д.С.</w:t>
      </w: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184" w:rsidRPr="00A757E2" w:rsidRDefault="00D85184" w:rsidP="00D85184">
      <w:pPr>
        <w:tabs>
          <w:tab w:val="left" w:pos="615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инял:</w:t>
      </w:r>
    </w:p>
    <w:p w:rsidR="00D85184" w:rsidRPr="00A757E2" w:rsidRDefault="00D85184" w:rsidP="00D85184">
      <w:pPr>
        <w:tabs>
          <w:tab w:val="left" w:pos="615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  <w:r w:rsidR="00A9190F">
        <w:rPr>
          <w:rFonts w:ascii="Times New Roman" w:eastAsia="Times New Roman" w:hAnsi="Times New Roman" w:cs="Times New Roman"/>
          <w:sz w:val="28"/>
          <w:szCs w:val="28"/>
          <w:lang w:eastAsia="ru-RU"/>
        </w:rPr>
        <w:t>Ст. преподаватель</w:t>
      </w:r>
    </w:p>
    <w:p w:rsidR="00D85184" w:rsidRPr="00A757E2" w:rsidRDefault="00D85184" w:rsidP="00D85184">
      <w:pPr>
        <w:tabs>
          <w:tab w:val="left" w:pos="6150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664FF7"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proofErr w:type="spellStart"/>
      <w:r w:rsidR="00A9190F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инина</w:t>
      </w:r>
      <w:proofErr w:type="spellEnd"/>
      <w:r w:rsidR="00A9190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. А.</w:t>
      </w:r>
      <w:r w:rsidRPr="00A757E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5184" w:rsidRPr="00A757E2" w:rsidRDefault="00D85184" w:rsidP="00D85184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9190F" w:rsidRDefault="00A9190F" w:rsidP="00D851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9190F" w:rsidRDefault="00A9190F" w:rsidP="00D851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A20F7B" w:rsidRDefault="006D25E3" w:rsidP="00D85184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ладимир 2019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157565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9190F" w:rsidRPr="00CA26DE" w:rsidRDefault="005E12A6" w:rsidP="0032363E">
          <w:pPr>
            <w:pStyle w:val="a9"/>
            <w:spacing w:line="276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>
            <w:rPr>
              <w:rFonts w:ascii="Times New Roman" w:eastAsia="Times New Roman" w:hAnsi="Times New Roman" w:cs="Times New Roman"/>
              <w:b/>
              <w:noProof/>
              <w:sz w:val="52"/>
              <w:szCs w:val="52"/>
            </w:rPr>
            <w:pict>
              <v:group id="Group 2298" o:spid="_x0000_s1026" style="position:absolute;left:0;text-align:left;margin-left:56.9pt;margin-top:19pt;width:518.8pt;height:802.3pt;z-index:2518871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" o:allowincell="f">
                <v:rect id="Rectangle 2299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AW/8UA&#10;AADdAAAADwAAAGRycy9kb3ducmV2LnhtbESPQWvCQBCF74X+h2WE3upGQdHUVaIg9FQ0+gOG7DQJ&#10;ZmfT7Jqk/fWdg+BthvfmvW82u9E1qqcu1J4NzKYJKOLC25pLA9fL8X0FKkRki41nMvBLAXbb15cN&#10;ptYPfKY+j6WSEA4pGqhibFOtQ1GRwzD1LbFo375zGGXtSm07HCTcNXqeJEvtsGZpqLClQ0XFLb87&#10;A7c49l9Zmf8d19f9ujjts+H+kxnzNhmzD1CRxvg0P64/reAvFoIr38gIevs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gBb/xQAAAN0AAAAPAAAAAAAAAAAAAAAAAJgCAABkcnMv&#10;ZG93bnJldi54bWxQSwUGAAAAAAQABAD1AAAAigMAAAAA&#10;" filled="f" strokeweight="2pt"/>
                <v:line id="Line 2300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4VzMIAAADdAAAADwAAAGRycy9kb3ducmV2LnhtbERPTYvCMBC9C/6HMII3TXehot1GEaHL&#10;3hZrL97GZmxLm0lpslr//UYQvM3jfU66G00nbjS4xrKCj2UEgri0uuFKQXHKFmsQziNr7CyTggc5&#10;2G2nkxQTbe98pFvuKxFC2CWooPa+T6R0ZU0G3dL2xIG72sGgD3CopB7wHsJNJz+jaCUNNhwaauzp&#10;UFPZ5n9GQXsu4uz796BPXb7Xlyrz58tVKzWfjfsvEJ5G/xa/3D86zI/jDTy/CSfI7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v4VzMIAAADdAAAADwAAAAAAAAAAAAAA&#10;AAChAgAAZHJzL2Rvd25yZXYueG1sUEsFBgAAAAAEAAQA+QAAAJADAAAAAA==&#10;" strokeweight="2pt"/>
                <v:line id="Line 2301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h27MMAAADdAAAADwAAAGRycy9kb3ducmV2LnhtbESPQYvCQAyF74L/YYjgTacrKEvXUUSo&#10;eBOrF2+xE9tiJ1M6o9Z/bw7C3hLey3tfluveNepJXag9G/iZJqCIC29rLg2cT9nkF1SIyBYbz2Tg&#10;TQHWq+Fgian1Lz7SM4+lkhAOKRqoYmxTrUNRkcMw9S2xaDffOYyydqW2Hb4k3DV6liQL7bBmaaiw&#10;pW1FxT1/OAP3y3me7Q5be2ryjb2WWbxcb9aY8ajf/IGK1Md/8/d6bwV/vhB++UZG0K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GoduzDAAAA3QAAAA8AAAAAAAAAAAAA&#10;AAAAoQIAAGRycy9kb3ducmV2LnhtbFBLBQYAAAAABAAEAPkAAACRAwAAAAA=&#10;" strokeweight="2pt"/>
                <v:line id="Line 2302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TTd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bP5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e5NN3vgAAAN0AAAAPAAAAAAAAAAAAAAAAAKEC&#10;AABkcnMvZG93bnJldi54bWxQSwUGAAAAAAQABAD5AAAAjAMAAAAA&#10;" strokeweight="2pt"/>
                <v:line id="Line 2303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ZNA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bP5F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Nk0AvgAAAN0AAAAPAAAAAAAAAAAAAAAAAKEC&#10;AABkcnMvZG93bnJldi54bWxQSwUGAAAAAAQABAD5AAAAjAMAAAAA&#10;" strokeweight="2pt"/>
                <v:line id="Line 2304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rom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BeuibvgAAAN0AAAAPAAAAAAAAAAAAAAAAAKEC&#10;AABkcnMvZG93bnJldi54bWxQSwUGAAAAAAQABAD5AAAAjAMAAAAA&#10;" strokeweight="2pt"/>
                <v:line id="Line 2305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Nw7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Ok3DvvgAAAN0AAAAPAAAAAAAAAAAAAAAAAKEC&#10;AABkcnMvZG93bnJldi54bWxQSwUGAAAAAAQABAD5AAAAjAMAAAAA&#10;" strokeweight="2pt"/>
                <v:line id="Line 2306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/VdL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+NZ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h39V0vgAAAN0AAAAPAAAAAAAAAAAAAAAAAKEC&#10;AABkcnMvZG93bnJldi54bWxQSwUGAAAAAAQABAD5AAAAjAMAAAAA&#10;" strokeweight="2pt"/>
                <v:line id="Line 2307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gt6cMAAADdAAAADwAAAGRycy9kb3ducmV2LnhtbERPzWoCMRC+F/oOYQreNKvg0q5GkdaC&#10;4qHU9gHGzbhZ3UyWJNXVpzeC0Nt8fL8znXe2ESfyoXasYDjIQBCXTtdcKfj9+ey/gggRWWPjmBRc&#10;KMB89vw0xUK7M3/TaRsrkUI4FKjAxNgWUobSkMUwcC1x4vbOW4wJ+kpqj+cUbhs5yrJcWqw5NRhs&#10;6d1Qedz+WQVrv9sch9fKyB2v/bL5+ngL9qBU76VbTEBE6uK/+OFe6TR/nOdw/yadIG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ILenDAAAA3QAAAA8AAAAAAAAAAAAA&#10;AAAAoQIAAGRycy9kb3ducmV2LnhtbFBLBQYAAAAABAAEAPkAAACRAwAAAAA=&#10;" strokeweight="1pt"/>
                <v:line id="Line 2308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SIcsMAAADdAAAADwAAAGRycy9kb3ducmV2LnhtbERPzWoCMRC+C32HMAVvmrWgtVujlFZB&#10;6UHc9gHGzXSzdTNZkqirT98UBG/z8f3ObNHZRpzIh9qxgtEwA0FcOl1zpeD7azWYgggRWWPjmBRc&#10;KMBi/tCbYa7dmXd0KmIlUgiHHBWYGNtcylAashiGriVO3I/zFmOCvpLa4zmF20Y+ZdlEWqw5NRhs&#10;6d1QeSiOVsHG7z8Po2tl5J43ftlsP16C/VWq/9i9vYKI1MW7+OZe6zR/PHmG/2/SC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EiHLDAAAA3QAAAA8AAAAAAAAAAAAA&#10;AAAAoQIAAGRycy9kb3ducmV2LnhtbFBLBQYAAAAABAAEAPkAAACRAwAAAAA=&#10;" strokeweight="1pt"/>
                <v:rect id="Rectangle 2309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KZnMQA&#10;AADdAAAADwAAAGRycy9kb3ducmV2LnhtbESPQWvCQBCF7wX/wzKCt7qx2KCpq4SC4NW0gschO03S&#10;Zmfj7qrx33cOhd5meG/e+2azG12vbhRi59nAYp6BIq697bgx8Pmxf16BignZYu+ZDDwowm47edpg&#10;Yf2dj3SrUqMkhGOBBtqUhkLrWLfkMM79QCzalw8Ok6yh0TbgXcJdr1+yLNcOO5aGFgd6b6n+qa7O&#10;QFl+j6dLtcZ91Kss5HZpm/JszGw6lm+gEo3p3/x3fbCC/5oLrnwjI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SmZzEAAAA3QAAAA8AAAAAAAAAAAAAAAAAmAIAAGRycy9k&#10;b3ducmV2LnhtbFBLBQYAAAAABAAEAPUAAACJAwAAAAA=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2310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48B8IA&#10;AADdAAAADwAAAGRycy9kb3ducmV2LnhtbERPTWvDMAy9F/YfjAa9Nc7KFtK0bgmDwK7LWthRxFqS&#10;LpYz203Tfz8PBr3p8T61O8xmEBM531tW8JSkIIgbq3tuFRw/qlUOwgdkjYNlUnAjD4f9w2KHhbZX&#10;fqepDq2IIewLVNCFMBZS+qYjgz6xI3HkvqwzGCJ0rdQOrzHcDHKdppk02HNs6HCk146a7/piFJTl&#10;eT791BusvMxTl+ln3ZafSi0f53ILItAc7uJ/95uO81+yD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3jwH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311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0DR8QA&#10;AADdAAAADwAAAGRycy9kb3ducmV2LnhtbESPT2/CMAzF75P4DpGRuI0UxPhTCKiahLTruk3iaDWm&#10;LTROSTLovv18mLSbrff83s+7w+A6dacQW88GZtMMFHHlbcu1gc+P4/MaVEzIFjvPZOCHIhz2o6cd&#10;5tY/+J3uZaqVhHDM0UCTUp9rHauGHMap74lFO/vgMMkaam0DPiTcdXqeZUvtsGVpaLCn14aqa/nt&#10;DBTFZfi6lRs8Rr3OwtIubF2cjJmMh2ILKtGQ/s1/129W8F9W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M9A0fEAAAA3QAAAA8AAAAAAAAAAAAAAAAAmAIAAGRycy9k&#10;b3ducmV2LnhtbFBLBQYAAAAABAAEAPUAAACJAwAAAAA=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2312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Gm3MIA&#10;AADdAAAADwAAAGRycy9kb3ducmV2LnhtbERP32vCMBB+F/Y/hBN8s6myua4zShEEX1cV9ng0t6az&#10;uXRJpt1/vwwGvt3H9/PW29H24ko+dI4VLLIcBHHjdMetgtNxPy9AhIissXdMCn4owHbzMFljqd2N&#10;3+hax1akEA4lKjAxDqWUoTFkMWRuIE7ch/MWY4K+ldrjLYXbXi7zfCUtdpwaDA60M9Rc6m+roKo+&#10;x/NX/YL7IIvcr/Sjbqt3pWbTsXoFEWmMd/G/+6DT/KfnBf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cabc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2313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M4q8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n97T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zir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14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+dMM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l8sX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750w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315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YFRMIA&#10;AADdAAAADwAAAGRycy9kb3ducmV2LnhtbERPTWvCQBC9F/wPywje6kZJo01dJQiC16YteByy0yQ1&#10;Oxt31yT9991Cobd5vM/ZHSbTiYGcby0rWC0TEMSV1S3XCt7fTo9bED4ga+wsk4Jv8nDYzx52mGs7&#10;8isNZahFDGGfo4ImhD6X0lcNGfRL2xNH7tM6gyFCV0vtcIzhppPrJMmkwZZjQ4M9HRuqruXdKCiK&#10;r+njVj7jyctt4jKd6rq4KLWYT8ULiEBT+Bf/uc86zn/apP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BgVE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35022B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2</w:t>
                        </w:r>
                      </w:p>
                    </w:txbxContent>
                  </v:textbox>
                </v:rect>
                <v:rect id="Rectangle 2316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0qg38IA&#10;AADdAAAADwAAAGRycy9kb3ducmV2LnhtbERPTWvCQBC9F/wPywje6kYx0aauEgqC16YteByy0yQ1&#10;Oxt3t0n8991Cobd5vM/ZHyfTiYGcby0rWC0TEMSV1S3XCt7fTo87ED4ga+wsk4I7eTgeZg97zLUd&#10;+ZWGMtQihrDPUUETQp9L6auGDPql7Ykj92mdwRChq6V2OMZw08l1kmTSYMuxocGeXhqqruW3UVAU&#10;X9PHrXzCk5e7xGV6o+viotRiPhXPIAJN4V/85z7rOD/dpvD7TTxBH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SqDf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Default="005E12A6" w:rsidP="00A20F7B">
                        <w:pPr>
                          <w:jc w:val="center"/>
                        </w:pPr>
                        <w:r w:rsidRPr="0064415D">
                          <w:rPr>
                            <w:rFonts w:ascii="ISOCPEUR" w:eastAsia="Times New Roman" w:hAnsi="ISOCPEUR" w:cs="Times New Roman"/>
                            <w:i/>
                            <w:sz w:val="28"/>
                            <w:szCs w:val="20"/>
                            <w:lang w:val="uk-UA" w:eastAsia="ru-RU"/>
                          </w:rPr>
                          <w:t>ВЛГУ 09.03.01.ВТ-116.1</w:t>
                        </w:r>
                        <w:r>
                          <w:rPr>
                            <w:rFonts w:ascii="ISOCPEUR" w:eastAsia="Times New Roman" w:hAnsi="ISOCPEUR" w:cs="Times New Roman"/>
                            <w:i/>
                            <w:sz w:val="28"/>
                            <w:szCs w:val="20"/>
                            <w:lang w:val="uk-UA" w:eastAsia="ru-RU"/>
                          </w:rPr>
                          <w:t>4</w:t>
                        </w:r>
                        <w:r w:rsidRPr="0064415D">
                          <w:rPr>
                            <w:rFonts w:ascii="ISOCPEUR" w:eastAsia="Times New Roman" w:hAnsi="ISOCPEUR" w:cs="Times New Roman"/>
                            <w:i/>
                            <w:sz w:val="28"/>
                            <w:szCs w:val="20"/>
                            <w:lang w:val="uk-UA" w:eastAsia="ru-RU"/>
                          </w:rPr>
                          <w:t>.05.00 ПЗ</w:t>
                        </w:r>
                      </w:p>
                      <w:p w:rsidR="005E12A6" w:rsidRDefault="005E12A6" w:rsidP="000B4ABA">
                        <w:pPr>
                          <w:jc w:val="center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2317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Td3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J/Mp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NTd3r8AAADdAAAADwAAAAAAAAAAAAAAAACh&#10;AgAAZHJzL2Rvd25yZXYueG1sUEsFBgAAAAAEAAQA+QAAAI0DAAAAAA==&#10;" strokeweight="2pt"/>
                <v:line id="Line 2318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h4R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J/MZ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5h4Rb8AAADdAAAADwAAAAAAAAAAAAAAAACh&#10;AgAAZHJzL2Rvd25yZXYueG1sUEsFBgAAAAAEAAQA+QAAAI0DAAAAAA==&#10;" strokeweight="2pt"/>
                <v:line id="Line 2319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KK3cYAAADdAAAADwAAAGRycy9kb3ducmV2LnhtbESPQU8CMRCF7yb+h2ZMvEkXEhQXCjGC&#10;icQDAfkBw3bcrmynm7bCyq9nDibeZvLevPfNbNH7Vp0opiawgeGgAEVcBdtwbWD/+fYwAZUyssU2&#10;MBn4pQSL+e3NDEsbzryl0y7XSkI4lWjA5dyVWqfKkcc0CB2xaF8hesyyxlrbiGcJ960eFcWj9tiw&#10;NDjs6NVRddz9eAPrePg4Di+10wdex1W7WT4n/23M/V3/MgWVqc//5r/rdyv44yf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DCit3GAAAA3QAAAA8AAAAAAAAA&#10;AAAAAAAAoQIAAGRycy9kb3ducmV2LnhtbFBLBQYAAAAABAAEAPkAAACUAwAAAAA=&#10;" strokeweight="1pt"/>
                <v:line id="Line 2320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44vRsQAAADdAAAADwAAAGRycy9kb3ducmV2LnhtbERP22oCMRB9L/QfwhT6plmF2ro1SvEC&#10;ig/SbT9g3Ew3WzeTJYm6+vWmIPRtDuc6k1lnG3EiH2rHCgb9DARx6XTNlYLvr1XvDUSIyBobx6Tg&#10;QgFm08eHCebanfmTTkWsRArhkKMCE2ObSxlKQxZD37XEiftx3mJM0FdSezyncNvIYZaNpMWaU4PB&#10;luaGykNxtAo2fr89DK6VkXve+GWzW4yD/VXq+an7eAcRqYv/4rt7rdP8l9cx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ji9GxAAAAN0AAAAPAAAAAAAAAAAA&#10;AAAAAKECAABkcnMvZG93bnJldi54bWxQSwUGAAAAAAQABAD5AAAAkgMAAAAA&#10;" strokeweight="1pt"/>
                <v:line id="Line 2321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H2/MYAAADdAAAADwAAAGRycy9kb3ducmV2LnhtbESPzU7DMBCE70i8g7VI3FqnSKAS4lSI&#10;H4mKQ9XAA2zjbZw2Xke2aQNPzx6QuO1qZme+rVaTH9SJYuoDG1jMC1DEbbA9dwY+P15nS1ApI1sc&#10;ApOBb0qwqi8vKixtOPOWTk3ulIRwKtGAy3kstU6tI49pHkZi0fYhesyyxk7biGcJ94O+KYo77bFn&#10;aXA40pOj9th8eQPruHs/Ln46p3e8ji/D5vk++YMx11fT4wOoTFP+N/9dv1nBv10Kv3wjI+j6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th9vzGAAAA3QAAAA8AAAAAAAAA&#10;AAAAAAAAoQIAAGRycy9kb3ducmV2LnhtbFBLBQYAAAAABAAEAPkAAACUAwAAAAA=&#10;" strokeweight="1pt"/>
                <v:group id="Group 2322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GtsJsQAAADdAAAA&#10;DwAAAAAAAAAAAAAAAACqAgAAZHJzL2Rvd25yZXYueG1sUEsFBgAAAAAEAAQA+gAAAJsDAAAAAA==&#10;">
                  <v:rect id="Rectangle 2323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ZIjMIA&#10;AADdAAAADwAAAGRycy9kb3ducmV2LnhtbERPTWvDMAy9D/ofjAq9LU7LVrI0bgmDwq7LVthRxGqS&#10;NpZT20vSfz8PBrvp8T5VHGbTi5Gc7ywrWCcpCOLa6o4bBZ8fx8cMhA/IGnvLpOBOHg77xUOBubYT&#10;v9NYhUbEEPY5KmhDGHIpfd2SQZ/YgThyZ+sMhghdI7XDKYabXm7SdCsNdhwbWhzotaX6Wn0bBWV5&#10;mU+36gWPXmap2+on3ZRfSq2Wc7kDEWgO/+I/95uO85+zD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kiMwgAAAN0AAAAPAAAAAAAAAAAAAAAAAJgCAABkcnMvZG93&#10;bnJldi54bWxQSwUGAAAAAAQABAD1AAAAhwMAAAAA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324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rtF8EA&#10;AADdAAAADwAAAGRycy9kb3ducmV2LnhtbERPTWvCQBC9C/0PyxS86caqIY2uEgpCr0YLPQ7ZaRLN&#10;zqa7W03/vSsI3ubxPme9HUwnLuR8a1nBbJqAIK6sbrlWcDzsJhkIH5A1dpZJwT952G5eRmvMtb3y&#10;ni5lqEUMYZ+jgiaEPpfSVw0Z9FPbE0fuxzqDIUJXS+3wGsNNJ9+SJJUGW44NDfb00VB1Lv+MgqI4&#10;DV+/5TvuvMwSl+qFrotvpcavQ7ECEWgIT/HD/anj/GU2h/s38QS5u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Y67RfBAAAA3QAAAA8AAAAAAAAAAAAAAAAAmAIAAGRycy9kb3du&#10;cmV2LnhtbFBLBQYAAAAABAAEAPUAAACGAwAAAAA=&#10;" filled="f" stroked="f" strokeweight=".25pt">
                    <v:textbox inset="1pt,1pt,1pt,1pt">
                      <w:txbxContent>
                        <w:p w:rsidR="005E12A6" w:rsidRPr="0056594A" w:rsidRDefault="005E12A6" w:rsidP="000B4ABA">
                          <w:pPr>
                            <w:rPr>
                              <w:sz w:val="16"/>
                            </w:rPr>
                          </w:pPr>
                          <w:r>
                            <w:rPr>
                              <w:sz w:val="16"/>
                            </w:rPr>
                            <w:t>Лаптев Д.С.</w:t>
                          </w:r>
                        </w:p>
                      </w:txbxContent>
                    </v:textbox>
                  </v:rect>
                </v:group>
                <v:group id="Group 2325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QHM++wwAAAN0AAAAP&#10;AAAAAAAAAAAAAAAAAKoCAABkcnMvZG93bnJldi54bWxQSwUGAAAAAAQABAD6AAAAmgMAAAAA&#10;">
                  <v:rect id="Rectangle 2326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/Q+MIA&#10;AADdAAAADwAAAGRycy9kb3ducmV2LnhtbERPTWvDMAy9D/ofjAq7LU7HWrI0bgmDwK7NVthRxGqS&#10;NpZT20vTfz8PBrvp8T5V7GcziImc7y0rWCUpCOLG6p5bBZ8f1VMGwgdkjYNlUnAnD/vd4qHAXNsb&#10;H2iqQytiCPscFXQhjLmUvunIoE/sSBy5k3UGQ4SuldrhLYabQT6n6UYa7Dk2dDjSW0fNpf42Csry&#10;PB+v9StWXmap2+gX3ZZfSj0u53ILItAc/sV/7ncd56+zN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n9D4wgAAAN0AAAAPAAAAAAAAAAAAAAAAAJgCAABkcnMvZG93&#10;bnJldi54bWxQSwUGAAAAAAQABAD1AAAAhwMAAAAA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327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1Oj8IA&#10;AADdAAAADwAAAGRycy9kb3ducmV2LnhtbERPTWvDMAy9D/YfjAa7Lc5GF7I0TgmDQq9NW+hRxFqS&#10;LpYz22uzf18PCr3p8T5VrmYzijM5P1hW8JqkIIhbqwfuFOx365cchA/IGkfLpOCPPKyqx4cSC20v&#10;vKVzEzoRQ9gXqKAPYSqk9G1PBn1iJ+LIfVlnMEToOqkdXmK4GeVbmmbS4MCxoceJPntqv5tfo6Cu&#10;T/Php/nAtZd56jK90F19VOr5aa6XIALN4S6+uTc6zn/PM/j/Jp4g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TU6PwgAAAN0AAAAPAAAAAAAAAAAAAAAAAJgCAABkcnMvZG93&#10;bnJldi54bWxQSwUGAAAAAAQABAD1AAAAhwMAAAAA&#10;" filled="f" stroked="f" strokeweight=".25pt">
                    <v:textbox inset="1pt,1pt,1pt,1pt">
                      <w:txbxContent>
                        <w:p w:rsidR="005E12A6" w:rsidRPr="0056594A" w:rsidRDefault="005E12A6" w:rsidP="000B4ABA">
                          <w:pPr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Сущинина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 А.А.</w:t>
                          </w:r>
                        </w:p>
                      </w:txbxContent>
                    </v:textbox>
                  </v:rect>
                </v:group>
                <v:group id="Group 2328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DOUcnFAAAA3QAA&#10;AA8AAAAAAAAAAAAAAAAAqgIAAGRycy9kb3ducmV2LnhtbFBLBQYAAAAABAAEAPoAAACcAwAAAAA=&#10;">
                  <v:rect id="Rectangle 2329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5/ZsQA&#10;AADdAAAADwAAAGRycy9kb3ducmV2LnhtbESPQWvCQBCF7wX/wzKCt7qxWImpq4SC4NW0gschO03S&#10;Zmfj7qrx33cOhd5meG/e+2azG12vbhRi59nAYp6BIq697bgx8Pmxf85BxYRssfdMBh4UYbedPG2w&#10;sP7OR7pVqVESwrFAA21KQ6F1rFtyGOd+IBbtyweHSdbQaBvwLuGu1y9ZttIOO5aGFgd6b6n+qa7O&#10;QFl+j6dLtcZ91HkWVnZpm/JszGw6lm+gEo3p3/x3fbCC/5oLrnwjI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ief2bEAAAA3QAAAA8AAAAAAAAAAAAAAAAAmAIAAGRycy9k&#10;b3ducmV2LnhtbFBLBQYAAAAABAAEAPUAAACJAwAAAAA=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330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La/cIA&#10;AADdAAAADwAAAGRycy9kb3ducmV2LnhtbERPTWvDMAy9D/ofjAq7LU7HVpK0bgmFwq7LVuhRxGqS&#10;NpZT20uyfz8PBrvp8T613c+mFyM531lWsEpSEMS11R03Cj4/jk8ZCB+QNfaWScE3edjvFg9bLLSd&#10;+J3GKjQihrAvUEEbwlBI6euWDPrEDsSRu1hnMEToGqkdTjHc9PI5TdfSYMexocWBDi3Vt+rLKCjL&#10;63y6VzkevcxSt9YvuinPSj0u53IDItAc/sV/7jcd579m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0tr9wgAAAN0AAAAPAAAAAAAAAAAAAAAAAJgCAABkcnMvZG93&#10;bnJldi54bWxQSwUGAAAAAAQABAD1AAAAhwMAAAAA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331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6v5fYMcAAADd&#10;AAAADwAAAAAAAAAAAAAAAACqAgAAZHJzL2Rvd25yZXYueG1sUEsFBgAAAAAEAAQA+gAAAJ4DAAAA&#10;AA==&#10;">
                  <v:rect id="Rectangle 2332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1AJr8A&#10;AADdAAAADwAAAGRycy9kb3ducmV2LnhtbERPTYvCMBC9C/6HMMLeNHVR0WqUIgherS7scWjGttpM&#10;apLV7r83guBtHu9zVpvONOJOzteWFYxHCQjiwuqaSwWn4244B+EDssbGMin4Jw+bdb+3wlTbBx/o&#10;nodSxBD2KSqoQmhTKX1RkUE/si1x5M7WGQwRulJqh48Ybhr5nSQzabDm2FBhS9uKimv+ZxRk2aX7&#10;ueUL3Hk5T9xMT3SZ/Sr1NeiyJYhAXfiI3+69jvOnizG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fUAmvwAAAN0AAAAPAAAAAAAAAAAAAAAAAJgCAABkcnMvZG93bnJl&#10;di54bWxQSwUGAAAAAAQABAD1AAAAhAMAAAAA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2333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eUb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Pnqym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r95RvwAAAN0AAAAPAAAAAAAAAAAAAAAAAJgCAABkcnMvZG93bnJl&#10;di54bWxQSwUGAAAAAAQABAD1AAAAhAMAAAAA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2334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izBF8UAAADdAAAADwAAAGRycy9kb3ducmV2LnhtbERPTWvCQBC9F/wPyxS8&#10;NZsoKTXNKiJVPIRCVSi9DdkxCWZnQ3abxH/fLRR6m8f7nHwzmVYM1LvGsoIkikEQl1Y3XCm4nPdP&#10;LyCcR9bYWiYFd3KwWc8ecsy0HfmDhpOvRAhhl6GC2vsuk9KVNRl0ke2IA3e1vUEfYF9J3eMYwk0r&#10;F3H8LA02HBpq7GhXU3k7fRsFhxHH7TJ5G4rbdXf/Oqfvn0VCSs0fp+0rCE+T/xf/uY86zE9XS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oswRfFAAAA3QAA&#10;AA8AAAAAAAAAAAAAAAAAqgIAAGRycy9kb3ducmV2LnhtbFBLBQYAAAAABAAEAPoAAACcAwAAAAA=&#10;">
                  <v:rect id="Rectangle 2335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rjvsAA&#10;AADdAAAADwAAAGRycy9kb3ducmV2LnhtbERPTYvCMBC9C/6HMAt7s+mKK1qNUgTBq10Fj0MzttVm&#10;UpOo3X9vFha8zeN9znLdm1Y8yPnGsoKvJAVBXFrdcKXg8LMdzUD4gKyxtUwKfsnDejUcLDHT9sl7&#10;ehShEjGEfYYK6hC6TEpf1mTQJ7YjjtzZOoMhQldJ7fAZw00rx2k6lQYbjg01drSpqbwWd6Mgzy/9&#10;8VbMcevlLHVTPdFVflLq86PPFyAC9eEt/nfvdJz/PZ/A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ArjvsAAAADdAAAADwAAAAAAAAAAAAAAAACYAgAAZHJzL2Rvd25y&#10;ZXYueG1sUEsFBgAAAAAEAAQA9QAAAIUDAAAAAA==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2336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ZGJcAA&#10;AADdAAAADwAAAGRycy9kb3ducmV2LnhtbERPTYvCMBC9C/6HMII3myoq2jVKEQSv1hU8Ds1s291m&#10;UpOo9d9vFoS9zeN9zmbXm1Y8yPnGsoJpkoIgLq1uuFLweT5MViB8QNbYWiYFL/Kw2w4HG8y0ffKJ&#10;HkWoRAxhn6GCOoQuk9KXNRn0ie2II/dlncEQoaukdviM4aaVszRdSoMNx4YaO9rXVP4Ud6Mgz7/7&#10;y61Y48HLVeqWeq6r/KrUeNTnHyAC9eFf/HYfdZy/WC/g75t4gtz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ZGJcAAAADdAAAADwAAAAAAAAAAAAAAAACYAgAAZHJzL2Rvd25y&#10;ZXYueG1sUEsFBgAAAAAEAAQA9QAAAIUDAAAAAA==&#10;" filled="f" stroked="f" strokeweight=".25pt">
                    <v:textbox inset="1pt,1pt,1pt,1pt">
                      <w:txbxContent>
                        <w:p w:rsidR="005E12A6" w:rsidRDefault="005E12A6" w:rsidP="000B4ABA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line id="Line 2337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g7J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yfz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k2DskvgAAAN0AAAAPAAAAAAAAAAAAAAAAAKEC&#10;AABkcnMvZG93bnJldi54bWxQSwUGAAAAAAQABAD5AAAAjAMAAAAA&#10;" strokeweight="2pt"/>
                <v:rect id="Rectangle 2338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h9ycIA&#10;AADdAAAADwAAAGRycy9kb3ducmV2LnhtbERPTWvCQBC9F/wPywje6sZio6auEgoBr01b8Dhkp0na&#10;7GzcXZP4791Cobd5vM/ZHyfTiYGcby0rWC0TEMSV1S3XCj7ei8ctCB+QNXaWScGNPBwPs4c9ZtqO&#10;/EZDGWoRQ9hnqKAJoc+k9FVDBv3S9sSR+7LOYIjQ1VI7HGO46eRTkqTSYMuxocGeXhuqfsqrUZDn&#10;39Pnpdxh4eU2cale6zo/K7WYT/kLiEBT+Bf/uU86zn/ebeD3m3iCP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2H3JwgAAAN0AAAAPAAAAAAAAAAAAAAAAAJgCAABkcnMvZG93&#10;bnJldi54bWxQSwUGAAAAAAQABAD1AAAAhwMAAAAA&#10;" filled="f" stroked="f" strokeweight=".25pt">
                  <v:textbox inset="1pt,1pt,1pt,1pt">
                    <w:txbxContent>
                      <w:p w:rsidR="005E12A6" w:rsidRPr="0056594A" w:rsidRDefault="005E12A6" w:rsidP="000B4ABA">
                        <w:pPr>
                          <w:jc w:val="center"/>
                          <w:rPr>
                            <w:sz w:val="24"/>
                          </w:rPr>
                        </w:pPr>
                        <w:r w:rsidRPr="0056594A">
                          <w:rPr>
                            <w:sz w:val="24"/>
                          </w:rPr>
                          <w:t>Курсовая работа</w:t>
                        </w:r>
                      </w:p>
                      <w:p w:rsidR="005E12A6" w:rsidRPr="0056594A" w:rsidRDefault="005E12A6" w:rsidP="000B4ABA">
                        <w:pPr>
                          <w:jc w:val="center"/>
                          <w:rPr>
                            <w:sz w:val="24"/>
                          </w:rPr>
                        </w:pPr>
                        <w:r w:rsidRPr="0056594A">
                          <w:rPr>
                            <w:sz w:val="24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line id="Line 2339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sKzcMAAADdAAAADwAAAGRycy9kb3ducmV2LnhtbESPQYvCQAyF74L/YYjgTacKylodRYQu&#10;3harF2+xE9tiJ1M6s1r/vTks7C3hvbz3ZbPrXaOe1IXas4HZNAFFXHhbc2ngcs4mX6BCRLbYeCYD&#10;bwqw2w4HG0ytf/GJnnkslYRwSNFAFWObah2KihyGqW+JRbv7zmGUtSu17fAl4a7R8yRZaoc1S0OF&#10;LR0qKh75rzPwuF4W2ffPwZ6bfG9vZRavt7s1Zjzq92tQkfr4b/67PlrBX6wEV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oLCs3DAAAA3QAAAA8AAAAAAAAAAAAA&#10;AAAAoQIAAGRycy9kb3ducmV2LnhtbFBLBQYAAAAABAAEAPkAAACRAwAAAAA=&#10;" strokeweight="2pt"/>
                <v:line id="Line 2340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vV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yfz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VR69WvgAAAN0AAAAPAAAAAAAAAAAAAAAAAKEC&#10;AABkcnMvZG93bnJldi54bWxQSwUGAAAAAAQABAD5AAAAjAMAAAAA&#10;" strokeweight="2pt"/>
                <v:line id="Line 2341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LyMMIAAADd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kQi/fCMj6P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1LyMMIAAADdAAAADwAAAAAAAAAAAAAA&#10;AAChAgAAZHJzL2Rvd25yZXYueG1sUEsFBgAAAAAEAAQA+QAAAJADAAAAAA==&#10;" strokeweight="2pt"/>
                <v:rect id="Rectangle 2342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1K03c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P1c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9StN3BAAAA3QAAAA8AAAAAAAAAAAAAAAAAmAIAAGRycy9kb3du&#10;cmV2LnhtbFBLBQYAAAAABAAEAPUAAACGAwAAAAA=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2343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Aqqs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/Fxl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+AKqrBAAAA3QAAAA8AAAAAAAAAAAAAAAAAmAIAAGRycy9kb3du&#10;cmV2LnhtbFBLBQYAAAAABAAEAPUAAACGAwAAAAA=&#10;" filled="f" stroked="f" strokeweight=".25pt">
                  <v:textbox inset="1pt,1pt,1pt,1pt">
                    <w:txbxContent>
                      <w:p w:rsidR="005E12A6" w:rsidRDefault="005E12A6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2344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yPMc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zP1A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MjzHBAAAA3QAAAA8AAAAAAAAAAAAAAAAAmAIAAGRycy9kb3du&#10;cmV2LnhtbFBLBQYAAAAABAAEAPUAAACGAwAAAAA=&#10;" filled="f" stroked="f" strokeweight=".25pt">
                  <v:textbox inset="1pt,1pt,1pt,1pt">
                    <w:txbxContent>
                      <w:p w:rsidR="005E12A6" w:rsidRPr="0056594A" w:rsidRDefault="0035022B" w:rsidP="000B4ABA">
                        <w:pPr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31</w:t>
                        </w:r>
                      </w:p>
                    </w:txbxContent>
                  </v:textbox>
                </v:rect>
                <v:line id="Line 2345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yS2cIAAADdAAAADwAAAGRycy9kb3ducmV2LnhtbERPzWoCMRC+F3yHMEJvmrUUqatRilZQ&#10;PBRtH2DcjJutm8mSRF19eiMIvc3H9zuTWWtrcSYfKscKBv0MBHHhdMWlgt+fZe8DRIjIGmvHpOBK&#10;AWbTzssEc+0uvKXzLpYihXDIUYGJscmlDIUhi6HvGuLEHZy3GBP0pdQeLync1vIty4bSYsWpwWBD&#10;c0PFcXeyCtZ+vzkObqWRe177r/p7MQr2T6nXbvs5BhGpjf/ip3ul0/xh9g6Pb9IJcn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qyS2cIAAADdAAAADwAAAAAAAAAAAAAA&#10;AAChAgAAZHJzL2Rvd25yZXYueG1sUEsFBgAAAAAEAAQA+QAAAJADAAAAAA==&#10;" strokeweight="1pt"/>
                <v:line id="Line 2346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A3QsIAAADdAAAADwAAAGRycy9kb3ducmV2LnhtbERPzWoCMRC+F3yHMEJvmrVQqatRilZQ&#10;PBRtH2DcjJutm8mSRF19eiMIvc3H9zuTWWtrcSYfKscKBv0MBHHhdMWlgt+fZe8DRIjIGmvHpOBK&#10;AWbTzssEc+0uvKXzLpYihXDIUYGJscmlDIUhi6HvGuLEHZy3GBP0pdQeLync1vIty4bSYsWpwWBD&#10;c0PFcXeyCtZ+vzkObqWRe177r/p7MQr2T6nXbvs5BhGpjf/ip3ul0/xh9g6Pb9IJcn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eA3QsIAAADdAAAADwAAAAAAAAAAAAAA&#10;AAChAgAAZHJzL2Rvd25yZXYueG1sUEsFBgAAAAAEAAQA+QAAAJADAAAAAA==&#10;" strokeweight="1pt"/>
                <v:rect id="Rectangle 2347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ssqcEA&#10;AADdAAAADwAAAGRycy9kb3ducmV2LnhtbERPTWvDMAy9D/YfjAa9LfZGCW1WN4RCYNelG/QoYjXJ&#10;Fsup7bXZv58Lhd70eJ/alLMdxZl8GBxreMkUCOLWmYE7DZ/7+nkFIkRkg6Nj0vBHAcrt48MGC+Mu&#10;/EHnJnYihXAoUEMf41RIGdqeLIbMTcSJOzpvMSboO2k8XlK4HeWrUrm0OHBq6HGiXU/tT/NrNVTV&#10;9/x1atZYB7lSPjdL01UHrRdPc/UGItIc7+Kb+92k+bnK4fp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7LKnBAAAA3QAAAA8AAAAAAAAAAAAAAAAAmAIAAGRycy9kb3du&#10;cmV2LnhtbFBLBQYAAAAABAAEAPUAAACGAwAAAAA=&#10;" filled="f" stroked="f" strokeweight=".25pt">
                  <v:textbox inset="1pt,1pt,1pt,1pt">
                    <w:txbxContent>
                      <w:p w:rsidR="005E12A6" w:rsidRPr="0056594A" w:rsidRDefault="005E12A6" w:rsidP="000B4ABA">
                        <w:pPr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ВТ-116</w:t>
                        </w:r>
                      </w:p>
                    </w:txbxContent>
                  </v:textbox>
                </v:rect>
                <w10:wrap anchorx="page" anchory="page"/>
              </v:group>
            </w:pict>
          </w:r>
          <w:r w:rsidR="008F2519" w:rsidRPr="00CA26DE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5938D6" w:rsidRPr="00CA26DE" w:rsidRDefault="005938D6" w:rsidP="00CA26DE">
          <w:pPr>
            <w:jc w:val="both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:rsidR="00A20F7B" w:rsidRPr="00A20F7B" w:rsidRDefault="00A415FA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r w:rsidRPr="008917A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="00A9190F" w:rsidRPr="008917AA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8917A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27665005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ВВЕД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05 \h </w:instrText>
            </w:r>
            <w:r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06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1 Словарь предметной области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06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07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1.1</w:t>
            </w:r>
            <w:r w:rsidR="00A20F7B" w:rsidRPr="00A20F7B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Введ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07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08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1.2</w:t>
            </w:r>
            <w:r w:rsidR="00A20F7B" w:rsidRPr="00A20F7B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Цел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08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09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1.3</w:t>
            </w:r>
            <w:r w:rsidR="00A20F7B" w:rsidRPr="00A20F7B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Контекст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09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0" w:history="1"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1.4</w:t>
            </w:r>
            <w:r w:rsidR="00A20F7B" w:rsidRPr="00A20F7B">
              <w:rPr>
                <w:rFonts w:ascii="Times New Roman" w:eastAsiaTheme="minorEastAsia" w:hAnsi="Times New Roman" w:cs="Times New Roman"/>
                <w:noProof/>
                <w:sz w:val="28"/>
                <w:lang w:eastAsia="ru-RU"/>
              </w:rPr>
              <w:tab/>
            </w:r>
            <w:r w:rsidR="00A20F7B" w:rsidRPr="00A20F7B">
              <w:rPr>
                <w:rStyle w:val="a8"/>
                <w:rFonts w:ascii="Times New Roman" w:eastAsia="Times New Roman" w:hAnsi="Times New Roman" w:cs="Times New Roman"/>
                <w:noProof/>
                <w:sz w:val="28"/>
                <w:lang w:eastAsia="ru-RU"/>
              </w:rPr>
              <w:t>Определе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0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1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 Вид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1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2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1 Введ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2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3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2 Позиционирова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3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4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2.1 Деловые преимущества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4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5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2.2 Определение проблем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5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6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2.3 Определение позиции издел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6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7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 Описание пользователей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7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8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.1 Основные  пользователи систем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8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19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.2 Пользовательская среда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19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0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.3 Профили пользователей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0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1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.4 Ключевые потребности пользовател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1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2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3.5 Альтернативы и конкуренц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2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3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4 Краткий обзор программ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3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4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4.1 Перспектива программ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4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5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4.2 Сводка возможностей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5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6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4.3 Предположения и зависимости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6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7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5 Возможности продукта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7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8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6 Ограниче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8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29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6.1 Системные требова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29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Default="00A20F7B">
          <w:pPr>
            <w:pStyle w:val="22"/>
            <w:tabs>
              <w:tab w:val="right" w:leader="dot" w:pos="9345"/>
            </w:tabs>
            <w:rPr>
              <w:rStyle w:val="a8"/>
              <w:rFonts w:ascii="Times New Roman" w:hAnsi="Times New Roman" w:cs="Times New Roman"/>
              <w:noProof/>
              <w:sz w:val="28"/>
            </w:rPr>
          </w:pPr>
        </w:p>
        <w:p w:rsidR="00A20F7B" w:rsidRDefault="00A20F7B">
          <w:pPr>
            <w:pStyle w:val="22"/>
            <w:tabs>
              <w:tab w:val="right" w:leader="dot" w:pos="9345"/>
            </w:tabs>
            <w:rPr>
              <w:rStyle w:val="a8"/>
              <w:rFonts w:ascii="Times New Roman" w:hAnsi="Times New Roman" w:cs="Times New Roman"/>
              <w:noProof/>
              <w:sz w:val="28"/>
            </w:rPr>
          </w:pPr>
        </w:p>
        <w:p w:rsidR="00A20F7B" w:rsidRDefault="00A20F7B">
          <w:pPr>
            <w:pStyle w:val="22"/>
            <w:tabs>
              <w:tab w:val="right" w:leader="dot" w:pos="9345"/>
            </w:tabs>
            <w:rPr>
              <w:rStyle w:val="a8"/>
              <w:rFonts w:ascii="Times New Roman" w:hAnsi="Times New Roman" w:cs="Times New Roman"/>
              <w:noProof/>
              <w:sz w:val="28"/>
            </w:rPr>
          </w:pPr>
        </w:p>
        <w:p w:rsidR="00A20F7B" w:rsidRDefault="00A20F7B">
          <w:pPr>
            <w:pStyle w:val="22"/>
            <w:tabs>
              <w:tab w:val="right" w:leader="dot" w:pos="9345"/>
            </w:tabs>
            <w:rPr>
              <w:rStyle w:val="a8"/>
              <w:rFonts w:ascii="Times New Roman" w:hAnsi="Times New Roman" w:cs="Times New Roman"/>
              <w:noProof/>
              <w:sz w:val="28"/>
            </w:rPr>
          </w:pPr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0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2.7 Требования к документации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0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1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1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 Дополнительная спецификац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1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2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1 Введ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2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3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3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1.1 Цел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3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4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2 Функциональные требова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4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5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3 Применимост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5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6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4 Надежност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6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7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3.5 Рабочие характеристики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7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8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 xml:space="preserve">3.6 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Применяемые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стандарт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8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3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39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4  Спецификация вариантов использова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39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0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4.1 Актант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0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4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1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4.2 Варианты использования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1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2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 xml:space="preserve">5 Архитектура базы данных 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2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3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5.1 Модель сущность-связ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3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2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4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5.2 Реляционная модель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4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3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2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5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>5.3 SQL-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скрипты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для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создания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  <w:lang w:val="en-US"/>
              </w:rPr>
              <w:t xml:space="preserve"> </w:t>
            </w:r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таблиц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5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4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6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6 Архитектура программной систем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6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5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7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7 Тесты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7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6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Pr="00A20F7B" w:rsidRDefault="005E12A6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lang w:eastAsia="ru-RU"/>
            </w:rPr>
          </w:pPr>
          <w:hyperlink w:anchor="_Toc27665048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8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29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20F7B" w:rsidRDefault="005E12A6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7665049" w:history="1">
            <w:r w:rsidR="00A20F7B" w:rsidRPr="00A20F7B">
              <w:rPr>
                <w:rStyle w:val="a8"/>
                <w:rFonts w:ascii="Times New Roman" w:hAnsi="Times New Roman" w:cs="Times New Roman"/>
                <w:noProof/>
                <w:sz w:val="28"/>
              </w:rPr>
              <w:t>СПИСОК ИСПОЛЬЗОВАННЫХ ИСТОЧНИКОВ</w:t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A20F7B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27665049 \h </w:instrTex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DD4293">
              <w:rPr>
                <w:rFonts w:ascii="Times New Roman" w:hAnsi="Times New Roman" w:cs="Times New Roman"/>
                <w:noProof/>
                <w:webHidden/>
                <w:sz w:val="28"/>
              </w:rPr>
              <w:t>30</w:t>
            </w:r>
            <w:r w:rsidR="00A415FA" w:rsidRPr="00A20F7B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A9190F" w:rsidRPr="008917AA" w:rsidRDefault="00A415FA" w:rsidP="0056594A">
          <w:pPr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8917A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A26DE" w:rsidRDefault="00CA26DE">
      <w:pP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br w:type="page"/>
      </w:r>
      <w:bookmarkStart w:id="0" w:name="_GoBack"/>
      <w:bookmarkEnd w:id="0"/>
      <w:r w:rsidR="005E12A6">
        <w:rPr>
          <w:rFonts w:ascii="Times New Roman" w:eastAsia="Times New Roman" w:hAnsi="Times New Roman" w:cs="Times New Roman"/>
          <w:noProof/>
          <w:sz w:val="20"/>
          <w:szCs w:val="28"/>
          <w:lang w:eastAsia="ru-RU"/>
        </w:rPr>
        <w:pict>
          <v:group id="Group 2370" o:spid="_x0000_s1076" style="position:absolute;margin-left:56.7pt;margin-top:19.85pt;width:518.8pt;height:802.3pt;z-index:2517171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2fU2QTcGAAAzQgAADgAAAAAAAAAA&#10;AAAAAAAuAgAAZHJzL2Uyb0RvYy54bWxQSwECLQAUAAYACAAAACEAjEO2yuEAAAAMAQAADwAAAAAA&#10;AAAAAAAAAACRCAAAZHJzL2Rvd25yZXYueG1sUEsFBgAAAAAEAAQA8wAAAJ8JAAAAAA==&#10;" o:allowincell="f">
            <v:rect id="Rectangle 2371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me1sIA&#10;AADdAAAADwAAAGRycy9kb3ducmV2LnhtbERPzYrCMBC+C75DGGFvmrqwYrtGqQvCnkSrDzA0s22x&#10;mXSb2Faf3giCt/n4fme1GUwtOmpdZVnBfBaBIM6trrhQcD7tpksQziNrrC2Tghs52KzHoxUm2vZ8&#10;pC7zhQgh7BJUUHrfJFK6vCSDbmYb4sD92dagD7AtpG6xD+Gmlp9RtJAGKw4NJTb0U1J+ya5GwcUP&#10;3T4tsvsuPm/j/LBN++t/qtTHZEi/QXga/Fv8cv/qMP9rvoDnN+EE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OZ7WwgAAAN0AAAAPAAAAAAAAAAAAAAAAAJgCAABkcnMvZG93&#10;bnJldi54bWxQSwUGAAAAAAQABAD1AAAAhwMAAAAA&#10;" filled="f" strokeweight="2pt"/>
            <v:line id="Line 2372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ed5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J+MZ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ked5b8AAADdAAAADwAAAAAAAAAAAAAAAACh&#10;AgAAZHJzL2Rvd25yZXYueG1sUEsFBgAAAAAEAAQA+QAAAI0DAAAAAA==&#10;" strokeweight="2pt"/>
            <v:line id="Line 2373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gJl8QAAADdAAAADwAAAGRycy9kb3ducmV2LnhtbESPT4vCQAzF7wt+hyGCt3Wq4LJUpyJC&#10;ZW9i9eItdtI/2MmUzqjdb28OC3tLeC/v/bLZjq5TTxpC69nAYp6AIi69bbk2cDnnn9+gQkS22Hkm&#10;A78UYJtNPjaYWv/iEz2LWCsJ4ZCigSbGPtU6lA05DHPfE4tW+cFhlHWotR3wJeGu08sk+dIOW5aG&#10;BnvaN1Tei4czcL9eVvnhuLfnrtjZW53H662yxsym424NKtIY/81/1z9W8FcLwZVvZASd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2AmXxAAAAN0AAAAPAAAAAAAAAAAA&#10;AAAAAKECAABkcnMvZG93bnJldi54bWxQSwUGAAAAAAQABAD5AAAAkgMAAAAA&#10;" strokeweight="2pt"/>
            <v:line id="Line 2374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SsD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yej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lKwMvgAAAN0AAAAPAAAAAAAAAAAAAAAAAKEC&#10;AABkcnMvZG93bnJldi54bWxQSwUGAAAAAAQABAD5AAAAjAMAAAAA&#10;" strokeweight="2pt"/>
            <v:line id="Line 2375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LPLMMAAADdAAAADwAAAGRycy9kb3ducmV2LnhtbESPQYvCQAyF74L/YYjgTacrKNJ1FBEq&#10;3mSrF2+xE9tiJ1M6o9Z/vzkI3hLey3tfVpveNepJXag9G/iZJqCIC29rLg2cT9lkCSpEZIuNZzLw&#10;pgCb9XCwwtT6F//RM4+lkhAOKRqoYmxTrUNRkcMw9S2xaDffOYyydqW2Hb4k3DV6liQL7bBmaaiw&#10;pV1FxT1/OAP3y3me7Y87e2ryrb2WWbxcb9aY8ajf/oKK1Mev+XN9sII/nwm/fCMj6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fCzyzDAAAA3QAAAA8AAAAAAAAAAAAA&#10;AAAAoQIAAGRycy9kb3ducmV2LnhtbFBLBQYAAAAABAAEAPkAAACRAwAAAAA=&#10;" strokeweight="2pt"/>
            <v:line id="Line 2376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5qt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bPp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jmq3vgAAAN0AAAAPAAAAAAAAAAAAAAAAAKEC&#10;AABkcnMvZG93bnJldi54bWxQSwUGAAAAAAQABAD5AAAAjAMAAAAA&#10;" strokeweight="2pt"/>
            <v:line id="Line 2377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z0wL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6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XPTAvgAAAN0AAAAPAAAAAAAAAAAAAAAAAKEC&#10;AABkcnMvZG93bnJldi54bWxQSwUGAAAAAAQABAD5AAAAjAMAAAAA&#10;" strokeweight="2pt"/>
            <v:line id="Line 2378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BR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XEFFbvgAAAN0AAAAPAAAAAAAAAAAAAAAAAKEC&#10;AABkcnMvZG93bnJldi54bWxQSwUGAAAAAAQABAD5AAAAjAMAAAAA&#10;" strokeweight="2pt"/>
            <v:line id="Line 2379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yvxcMAAADdAAAADwAAAGRycy9kb3ducmV2LnhtbERPzWoCMRC+F3yHMIK3mlVssVujiFqo&#10;eBBtH2DcjJvVzWRJUl19elMo9DYf3+9MZq2txYV8qBwrGPQzEMSF0xWXCr6/Pp7HIEJE1lg7JgU3&#10;CjCbdp4mmGt35R1d9rEUKYRDjgpMjE0uZSgMWQx91xAn7ui8xZigL6X2eE3htpbDLHuVFitODQYb&#10;Whgqzvsfq2DtD5vz4F4aeeC1X9Xb5VuwJ6V63Xb+DiJSG//Ff+5Pnea/DEfw+006QU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8r8XDAAAA3QAAAA8AAAAAAAAAAAAA&#10;AAAAoQIAAGRycy9kb3ducmV2LnhtbFBLBQYAAAAABAAEAPkAAACRAwAAAAA=&#10;" strokeweight="1pt"/>
            <v:line id="Line 2380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VstL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+Np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3tWy0vgAAAN0AAAAPAAAAAAAAAAAAAAAAAKEC&#10;AABkcnMvZG93bnJldi54bWxQSwUGAAAAAAQABAD5AAAAjAMAAAAA&#10;" strokeweight="2pt"/>
            <v:line id="Line 2381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KUKcQAAADdAAAADwAAAGRycy9kb3ducmV2LnhtbERP22oCMRB9L/gPYYS+1axCpa5mF1EL&#10;lT4ULx8wbsbN6mayJKlu+/VNodC3OZzrLMretuJGPjSOFYxHGQjiyumGawXHw+vTC4gQkTW2jknB&#10;FwUoi8HDAnPt7ryj2z7WIoVwyFGBibHLpQyVIYth5DrixJ2dtxgT9LXUHu8p3LZykmVTabHh1GCw&#10;o5Wh6rr/tAq2/vR+HX/XRp546zftx3oW7EWpx2G/nIOI1Md/8Z/7Taf5z5M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pQpxAAAAN0AAAAPAAAAAAAAAAAA&#10;AAAAAKECAABkcnMvZG93bnJldi54bWxQSwUGAAAAAAQABAD5AAAAkgMAAAAA&#10;" strokeweight="1pt"/>
            <v:rect id="Rectangle 2382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e0L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n9L3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Z7QuwgAAAN0AAAAPAAAAAAAAAAAAAAAAAJgCAABkcnMvZG93&#10;bnJldi54bWxQSwUGAAAAAAQABAD1AAAAhwMAAAAA&#10;" filled="f" stroked="f" strokeweight=".25pt">
              <v:textbox style="mso-next-textbox:#Rectangle 2382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383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ggXMMA&#10;AADdAAAADwAAAGRycy9kb3ducmV2LnhtbESPQWvCQBCF7wX/wzKCt7pRrGh0lSAIvZq20OOQHZNo&#10;djbubjX++86h0NsM781732z3g+vUnUJsPRuYTTNQxJW3LdcGPj+OrytQMSFb7DyTgSdF2O9GL1vM&#10;rX/wie5lqpWEcMzRQJNSn2sdq4YcxqnviUU7++AwyRpqbQM+JNx1ep5lS+2wZWlosKdDQ9W1/HEG&#10;iuIyfN3KNR6jXmVhaRe2Lr6NmYyHYgMq0ZD+zX/X71bw3+a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vggXMMAAADdAAAADwAAAAAAAAAAAAAAAACYAgAAZHJzL2Rv&#10;d25yZXYueG1sUEsFBgAAAAAEAAQA9QAAAIgDAAAAAA==&#10;" filled="f" stroked="f" strokeweight=".25pt">
              <v:textbox style="mso-next-textbox:#Rectangle 2383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384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SFx7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Pn0xW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tIXHvwAAAN0AAAAPAAAAAAAAAAAAAAAAAJgCAABkcnMvZG93bnJl&#10;di54bWxQSwUGAAAAAAQABAD1AAAAhAMAAAAA&#10;" filled="f" stroked="f" strokeweight=".25pt">
              <v:textbox style="mso-next-textbox:#Rectangle 2384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385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e6h8QA&#10;AADdAAAADwAAAGRycy9kb3ducmV2LnhtbESPQW/CMAyF75P4D5GRuI2UsSEoBFRNQuK6bpM4Wo1p&#10;C41TkgDdv58Pk3az9Z7f+7zZDa5Tdwqx9WxgNs1AEVfetlwb+PrcPy9BxYRssfNMBn4owm47etpg&#10;bv2DP+heplpJCMccDTQp9bnWsWrIYZz6nli0kw8Ok6yh1jbgQ8Jdp1+ybKEdtiwNDfb03lB1KW/O&#10;QFGch+9rucJ91MssLOyrrYujMZPxUKxBJRrSv/nv+mAF/20u/PKNjK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VXuofEAAAA3QAAAA8AAAAAAAAAAAAAAAAAmAIAAGRycy9k&#10;b3ducmV2LnhtbFBLBQYAAAAABAAEAPUAAACJAwAAAAA=&#10;" filled="f" stroked="f" strokeweight=".25pt">
              <v:textbox style="mso-next-textbox:#Rectangle 2385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386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sfHM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9erB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Gx8cwgAAAN0AAAAPAAAAAAAAAAAAAAAAAJgCAABkcnMvZG93&#10;bnJldi54bWxQSwUGAAAAAAQABAD1AAAAhwMAAAAA&#10;" filled="f" stroked="f" strokeweight=".25pt">
              <v:textbox style="mso-next-textbox:#Rectangle 2386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387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Ba8IA&#10;AADdAAAADwAAAGRycy9kb3ducmV2LnhtbERPTWvCQBC9C/6HZQredFNtQ5q6SigIXk0Vehyy0yRt&#10;djbubpP4791Cobd5vM/Z7ifTiYGcby0reFwlIIgrq1uuFZzfD8sMhA/IGjvLpOBGHva7+WyLubYj&#10;n2goQy1iCPscFTQh9LmUvmrIoF/Znjhyn9YZDBG6WmqHYww3nVwnSSoNthwbGuzpraHqu/wxCori&#10;a7pcyxc8eJklLtVPui4+lFo8TMUriEBT+Bf/uY86zn/erOH3m3iC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yYFrwgAAAN0AAAAPAAAAAAAAAAAAAAAAAJgCAABkcnMvZG93&#10;bnJldi54bWxQSwUGAAAAAAQABAD1AAAAhwMAAAAA&#10;" filled="f" stroked="f" strokeweight=".25pt">
              <v:textbox style="mso-next-textbox:#Rectangle 2387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388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Uk8M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j/ezy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YUk8MAAAADdAAAADwAAAAAAAAAAAAAAAACYAgAAZHJzL2Rvd25y&#10;ZXYueG1sUEsFBgAAAAAEAAQA9QAAAIUDAAAAAA==&#10;" filled="f" stroked="f" strokeweight=".25pt">
              <v:textbox style="mso-next-textbox:#Rectangle 2388"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</w:t>
                    </w:r>
                  </w:p>
                </w:txbxContent>
              </v:textbox>
            </v:rect>
            <v:rect id="Rectangle 2389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y8hM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h/9jmF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my8hMAAAADdAAAADwAAAAAAAAAAAAAAAACYAgAAZHJzL2Rvd25y&#10;ZXYueG1sUEsFBgAAAAAEAAQA9QAAAIUDAAAAAA==&#10;" filled="f" stroked="f" strokeweight=".25pt">
              <v:textbox style="mso-next-textbox:#Rectangle 2389" inset="1pt,1pt,1pt,1pt">
                <w:txbxContent>
                  <w:p w:rsidR="005E12A6" w:rsidRDefault="005E12A6" w:rsidP="00640BCB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D85184" w:rsidRPr="0032363E" w:rsidRDefault="005E12A6" w:rsidP="0032363E">
      <w:pPr>
        <w:pStyle w:val="1"/>
        <w:jc w:val="center"/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</w:pPr>
      <w:bookmarkStart w:id="1" w:name="_Toc27665005"/>
      <w:r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80" o:spid="_x0000_s1096" type="#_x0000_t202" style="position:absolute;left:0;text-align:left;margin-left:-63pt;margin-top:12.25pt;width:12.6pt;height:65.8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" filled="f" stroked="f">
            <v:textbox style="mso-next-textbox:#Text Box 80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307"/>
                  </w:tblGrid>
                  <w:tr w:rsidR="005E12A6" w:rsidTr="00671A37">
                    <w:trPr>
                      <w:cantSplit/>
                      <w:trHeight w:hRule="exact" w:val="300"/>
                      <w:jc w:val="center"/>
                    </w:trPr>
                    <w:tc>
                      <w:tcPr>
                        <w:tcW w:w="30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E12A6" w:rsidRDefault="005E12A6">
                        <w:pPr>
                          <w:pStyle w:val="a6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E12A6" w:rsidRDefault="005E12A6"/>
              </w:txbxContent>
            </v:textbox>
          </v:shape>
        </w:pict>
      </w:r>
      <w:r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  <w:pict>
          <v:shape id="Text Box 86" o:spid="_x0000_s1097" type="#_x0000_t202" style="position:absolute;left:0;text-align:left;margin-left:-44.8pt;margin-top:12.25pt;width:12.6pt;height:65.8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azCtAIAALQFAAAOAAAAZHJzL2Uyb0RvYy54bWysVNuOmzAQfa/Uf7D8znIJYQE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" filled="f" stroked="f">
            <v:textbox style="mso-next-textbox:#Text Box 86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249"/>
                  </w:tblGrid>
                  <w:tr w:rsidR="005E12A6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E12A6" w:rsidRDefault="005E12A6">
                        <w:pPr>
                          <w:pStyle w:val="a6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E12A6" w:rsidRDefault="005E12A6"/>
              </w:txbxContent>
            </v:textbox>
          </v:shape>
        </w:pict>
      </w:r>
      <w:r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  <w:pict>
          <v:shape id="Text Box 82" o:spid="_x0000_s1098" type="#_x0000_t202" style="position:absolute;left:0;text-align:left;margin-left:-63pt;margin-top:20.75pt;width:12.6pt;height:65.8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efRtAIAALQFAAAOAAAAZHJzL2Uyb0RvYy54bWysVNuOmzAQfa/Uf7D8znIJYQE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" filled="f" stroked="f">
            <v:textbox style="mso-next-textbox:#Text Box 82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249"/>
                  </w:tblGrid>
                  <w:tr w:rsidR="005E12A6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E12A6" w:rsidRDefault="005E12A6">
                        <w:pPr>
                          <w:pStyle w:val="a6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E12A6" w:rsidRDefault="005E12A6"/>
              </w:txbxContent>
            </v:textbox>
          </v:shape>
        </w:pict>
      </w:r>
      <w:r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  <w:pict>
          <v:shape id="Text Box 87" o:spid="_x0000_s1099" type="#_x0000_t202" style="position:absolute;left:0;text-align:left;margin-left:-44.8pt;margin-top:20.75pt;width:12.6pt;height:65.8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NCKtAIAALQ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" filled="f" stroked="f">
            <v:textbox style="mso-next-textbox:#Text Box 87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249"/>
                  </w:tblGrid>
                  <w:tr w:rsidR="005E12A6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E12A6" w:rsidRDefault="005E12A6">
                        <w:pPr>
                          <w:pStyle w:val="a6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E12A6" w:rsidRDefault="005E12A6"/>
              </w:txbxContent>
            </v:textbox>
          </v:shape>
        </w:pict>
      </w:r>
      <w:r w:rsidR="008F2519" w:rsidRPr="0032363E">
        <w:rPr>
          <w:rFonts w:ascii="Times New Roman" w:eastAsia="Times New Roman" w:hAnsi="Times New Roman" w:cs="Times New Roman"/>
          <w:noProof/>
          <w:color w:val="auto"/>
          <w:sz w:val="28"/>
          <w:lang w:eastAsia="ru-RU"/>
        </w:rPr>
        <w:t>ВВЕДЕНИЕ</w:t>
      </w:r>
      <w:r>
        <w:rPr>
          <w:rFonts w:ascii="Times New Roman" w:eastAsia="Times New Roman" w:hAnsi="Times New Roman" w:cs="Times New Roman"/>
          <w:noProof/>
          <w:color w:val="auto"/>
          <w:sz w:val="20"/>
          <w:lang w:eastAsia="ru-RU"/>
        </w:rPr>
        <w:pict>
          <v:group id="Group 2412" o:spid="_x0000_s1100" style="position:absolute;left:0;text-align:left;margin-left:56.7pt;margin-top:19.85pt;width:518.8pt;height:802.3pt;z-index:251721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" o:allowincell="f">
            <v:rect id="Rectangle 2413" o:spid="_x0000_s11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JJBMYA&#10;AADdAAAADwAAAGRycy9kb3ducmV2LnhtbESPQWvCQBCF7wX/wzKCt7pRSqvRVWJB6Km00R8wZMck&#10;mJ2N2TWJ/fWdQ6G3Gd6b977Z7kfXqJ66UHs2sJgnoIgLb2suDZxPx+cVqBCRLTaeycCDAux3k6ct&#10;ptYP/E19HkslIRxSNFDF2KZah6Iih2HuW2LRLr5zGGXtSm07HCTcNXqZJK/aYc3SUGFL7xUV1/zu&#10;DFzj2H9mZf5zXJ8P6+LrkA33W2bMbDpmG1CRxvhv/rv+sIL/8ib88o2Mo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aJJBMYAAADdAAAADwAAAAAAAAAAAAAAAACYAgAAZHJz&#10;L2Rvd25yZXYueG1sUEsFBgAAAAAEAAQA9QAAAIsDAAAAAA==&#10;" filled="f" strokeweight="2pt"/>
            <v:line id="Line 2414" o:spid="_x0000_s11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xKN8EAAADdAAAADwAAAGRycy9kb3ducmV2LnhtbERPS4vCMBC+C/6HMII3myq+qEYRocve&#10;FqsXb9NmbIvNpDRZ7f77jSB4m4/vOdt9bxrxoM7VlhVMoxgEcWF1zaWCyzmdrEE4j6yxsUwK/sjB&#10;fjccbDHR9sknemS+FCGEXYIKKu/bREpXVGTQRbYlDtzNdgZ9gF0pdYfPEG4aOYvjpTRYc2iosKVj&#10;RcU9+zUK7tfLIv36Oepzkx10Xqb+mt+0UuNRf9iA8NT7j/jt/tZh/nw1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3Eo3wQAAAN0AAAAPAAAAAAAAAAAAAAAA&#10;AKECAABkcnMvZG93bnJldi54bWxQSwUGAAAAAAQABAD5AAAAjwMAAAAA&#10;" strokeweight="2pt"/>
            <v:line id="Line 2415" o:spid="_x0000_s11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7UQM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+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Q7UQMIAAADdAAAADwAAAAAAAAAAAAAA&#10;AAChAgAAZHJzL2Rvd25yZXYueG1sUEsFBgAAAAAEAAQA+QAAAJADAAAAAA==&#10;" strokeweight="2pt"/>
            <v:line id="Line 2416" o:spid="_x0000_s11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Jx28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+uF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Jx28IAAADdAAAADwAAAAAAAAAAAAAA&#10;AAChAgAAZHJzL2Rvd25yZXYueG1sUEsFBgAAAAAEAAQA+QAAAJADAAAAAA==&#10;" strokeweight="2pt"/>
            <v:line id="Line 2417" o:spid="_x0000_s11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vpr8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r6a/DAAAA3QAAAA8AAAAAAAAAAAAA&#10;AAAAoQIAAGRycy9kb3ducmV2LnhtbFBLBQYAAAAABAAEAPkAAACRAwAAAAA=&#10;" strokeweight="2pt"/>
            <v:line id="Line 2418" o:spid="_x0000_s11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dMNMMAAADdAAAADwAAAGRycy9kb3ducmV2LnhtbERPTWvCQBC9C/0PyxS86aZSbUldQxBS&#10;vJUmueQ2ZsckmJ0N2VXjv3cLBW/zeJ+zTSbTiyuNrrOs4G0ZgSCure64UVAW2eIThPPIGnvLpOBO&#10;DpLdy2yLsbY3/qVr7hsRQtjFqKD1foildHVLBt3SDsSBO9nRoA9wbKQe8RbCTS9XUbSRBjsODS0O&#10;tG+pPucXo+Bclevs+2eviz5P9bHJfHU8aaXmr1P6BcLT5J/if/dBh/nv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nTDTDAAAA3QAAAA8AAAAAAAAAAAAA&#10;AAAAoQIAAGRycy9kb3ducmV2LnhtbFBLBQYAAAAABAAEAPkAAACRAwAAAAA=&#10;" strokeweight="2pt"/>
            <v:line id="Line 2419" o:spid="_x0000_s11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XSQ8EAAADdAAAADwAAAGRycy9kb3ducmV2LnhtbERPTYvCMBC9C/6HMII3TZXVXapRROji&#10;TWy9eBubsS02k9JErf/eCIK3ebzPWa47U4s7ta6yrGAyjkAQ51ZXXCg4ZsnoD4TzyBpry6TgSQ7W&#10;q35vibG2Dz7QPfWFCCHsYlRQet/EUrq8JINubBviwF1sa9AH2BZSt/gI4aaW0yiaS4MVh4YSG9qW&#10;lF/Tm1FwPR1nyf9+q7M63ehzkfjT+aKVGg66zQKEp85/xR/3Tof5P79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NdJDwQAAAN0AAAAPAAAAAAAAAAAAAAAA&#10;AKECAABkcnMvZG93bnJldi54bWxQSwUGAAAAAAQABAD5AAAAjwMAAAAA&#10;" strokeweight="2pt"/>
            <v:line id="Line 2420" o:spid="_x0000_s11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l32MEAAADdAAAADwAAAGRycy9kb3ducmV2LnhtbERPS4vCMBC+C/6HMII3TRVfVKOI0GVv&#10;i9WLt2kzfWAzKU1Wu/9+Iwje5uN7zu7Qm0Y8qHO1ZQWzaQSCOLe65lLB9ZJMNiCcR9bYWCYFf+Tg&#10;sB8Odhhr++QzPVJfihDCLkYFlfdtLKXLKzLoprYlDlxhO4M+wK6UusNnCDeNnEfRShqsOTRU2NKp&#10;ovye/hoF99t1mXz9nPSlSY86KxN/ywqt1HjUH7cgPPX+I367v3WYv1iv4fVNOEH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eXfYwQAAAN0AAAAPAAAAAAAAAAAAAAAA&#10;AKECAABkcnMvZG93bnJldi54bWxQSwUGAAAAAAQABAD5AAAAjwMAAAAA&#10;" strokeweight="2pt"/>
            <v:line id="Line 2421" o:spid="_x0000_s11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OFQMYAAADdAAAADwAAAGRycy9kb3ducmV2LnhtbESPQU8CMRCF7yb+h2ZMvEkXQhQXCjGC&#10;icQDAfkBw3bcrmynm7bCyq9nDibeZvLevPfNbNH7Vp0opiawgeGgAEVcBdtwbWD/+fYwAZUyssU2&#10;MBn4pQSL+e3NDEsbzryl0y7XSkI4lWjA5dyVWqfKkcc0CB2xaF8hesyyxlrbiGcJ960eFcWj9tiw&#10;NDjs6NVRddz9eAPrePg4Di+10wdex1W7WT4n/23M/V3/MgWVqc//5r/rdyv44yf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YjhUDGAAAA3QAAAA8AAAAAAAAA&#10;AAAAAAAAoQIAAGRycy9kb3ducmV2LnhtbFBLBQYAAAAABAAEAPkAAACUAwAAAAA=&#10;" strokeweight="1pt"/>
            <v:line id="Line 2422" o:spid="_x0000_s11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6pGMcIAAADdAAAADwAAAGRycy9kb3ducmV2LnhtbERPS4vCMBC+C/6HMII3TRVdtRpFhIq3&#10;ZasXb9Nm+sBmUpqo3X+/WVjY23x8z9kdetOIF3WutqxgNo1AEOdW11wquF2TyRqE88gaG8uk4Jsc&#10;HPbDwQ5jbd/8Ra/UlyKEsItRQeV9G0vp8ooMuqltiQNX2M6gD7Arpe7wHcJNI+dR9CEN1hwaKmzp&#10;VFH+SJ9GweN+Wybnz5O+NulRZ2Xi71mhlRqP+uMWhKfe/4v/3Bcd5i9WG/j9Jpwg9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6pGMcIAAADdAAAADwAAAAAAAAAAAAAA&#10;AAChAgAAZHJzL2Rvd25yZXYueG1sUEsFBgAAAAAEAAQA+QAAAJADAAAAAA==&#10;" strokeweight="2pt"/>
            <v:line id="Line 2423" o:spid="_x0000_s11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D5YcYAAADdAAAADwAAAGRycy9kb3ducmV2LnhtbESPzU7DMBCE70i8g7VI3FqnCKES4lSI&#10;H4mKQ9XAA2zjbZw2Xke2aQNPzx6QuO1qZme+rVaTH9SJYuoDG1jMC1DEbbA9dwY+P15nS1ApI1sc&#10;ApOBb0qwqi8vKixtOPOWTk3ulIRwKtGAy3kstU6tI49pHkZi0fYhesyyxk7biGcJ94O+KYo77bFn&#10;aXA40pOj9th8eQPruHs/Ln46p3e8ji/D5vk++YMx11fT4wOoTFP+N/9dv1nBv10Kv3wjI+j6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2A+WHGAAAA3QAAAA8AAAAAAAAA&#10;AAAAAAAAoQIAAGRycy9kb3ducmV2LnhtbFBLBQYAAAAABAAEAPkAAACUAwAAAAA=&#10;" strokeweight="1pt"/>
            <v:rect id="Rectangle 2424" o:spid="_x0000_s11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XZZ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nk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0XZZsAAAADdAAAADwAAAAAAAAAAAAAAAACYAgAAZHJzL2Rvd25y&#10;ZXYueG1sUEsFBgAAAAAEAAQA9QAAAIUDAAAAAA==&#10;" filled="f" stroked="f" strokeweight=".25pt">
              <v:textbox style="mso-next-textbox:#Rectangle 2424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425" o:spid="_x0000_s11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dHEcAA&#10;AADdAAAADwAAAGRycy9kb3ducmV2LnhtbERPTYvCMBC9C/sfwizszaaKSLcapSwIXrcqeBya2bba&#10;TLpJ1PrvjSB4m8f7nOV6MJ24kvOtZQWTJAVBXFndcq1gv9uMMxA+IGvsLJOCO3lYrz5GS8y1vfEv&#10;XctQixjCPkcFTQh9LqWvGjLoE9sTR+7POoMhQldL7fAWw00np2k6lwZbjg0N9vTTUHUuL0ZBUZyG&#10;w3/5jRsvs9TN9UzXxVGpr8+hWIAINIS3+OXe6jh/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5dHEcAAAADdAAAADwAAAAAAAAAAAAAAAACYAgAAZHJzL2Rvd25y&#10;ZXYueG1sUEsFBgAAAAAEAAQA9QAAAIUDAAAAAA==&#10;" filled="f" stroked="f" strokeweight=".25pt">
              <v:textbox style="mso-next-textbox:#Rectangle 2425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426" o:spid="_x0000_s11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iisIA&#10;AADdAAAADwAAAGRycy9kb3ducmV2LnhtbERPTWvDMAy9D/ofjAq7LU63UrI0bgmDwK7NVthRxGqS&#10;NpZT20vTfz8PBrvp8T5V7GcziImc7y0rWCUpCOLG6p5bBZ8f1VMGwgdkjYNlUnAnD/vd4qHAXNsb&#10;H2iqQytiCPscFXQhjLmUvunIoE/sSBy5k3UGQ4SuldrhLYabQT6n6UYa7Dk2dDjSW0fNpf42Csry&#10;PB+v9StWXmap2+i1bssvpR6Xc7kFEWgO/+I/97uO89fZC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2+KKwgAAAN0AAAAPAAAAAAAAAAAAAAAAAJgCAABkcnMvZG93&#10;bnJldi54bWxQSwUGAAAAAAQABAD1AAAAhwMAAAAA&#10;" filled="f" stroked="f" strokeweight=".25pt">
              <v:textbox style="mso-next-textbox:#Rectangle 2426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427" o:spid="_x0000_s11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6/sAA&#10;AADdAAAADwAAAGRycy9kb3ducmV2LnhtbERPTYvCMBC9C/sfwizsTdOVIrVrlCIIXrcqeBya2bba&#10;TLpJ1PrvjSB4m8f7nMVqMJ24kvOtZQXfkwQEcWV1y7WC/W4zzkD4gKyxs0wK7uRhtfwYLTDX9sa/&#10;dC1DLWII+xwVNCH0uZS+asign9ieOHJ/1hkMEbpaaoe3GG46OU2SmTTYcmxosKd1Q9W5vBgFRXEa&#10;Dv/lHDdeZomb6VTXxVGpr8+h+AERaAhv8cu91XF+mqX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zJ6/sAAAADdAAAADwAAAAAAAAAAAAAAAACYAgAAZHJzL2Rvd25y&#10;ZXYueG1sUEsFBgAAAAAEAAQA9QAAAIUDAAAAAA==&#10;" filled="f" stroked="f" strokeweight=".25pt">
              <v:textbox style="mso-next-textbox:#Rectangle 2427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428" o:spid="_x0000_s11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7fZcAA&#10;AADdAAAADwAAAGRycy9kb3ducmV2LnhtbERPTYvCMBC9C/6HMII3TV1UajVKWRD2ancFj0MzttVm&#10;UpOs1n9vhIW9zeN9zmbXm1bcyfnGsoLZNAFBXFrdcKXg53s/SUH4gKyxtUwKnuRhtx0ONphp++AD&#10;3YtQiRjCPkMFdQhdJqUvazLop7YjjtzZOoMhQldJ7fARw00rP5JkKQ02HBtq7OizpvJa/BoFeX7p&#10;j7dihXsv08Qt9VxX+Ump8ajP1yAC9eFf/Of+0nH+PF3A+5t4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H7fZcAAAADdAAAADwAAAAAAAAAAAAAAAACYAgAAZHJzL2Rvd25y&#10;ZXYueG1sUEsFBgAAAAAEAAQA9QAAAIUDAAAAAA==&#10;" filled="f" stroked="f" strokeweight=".25pt">
              <v:textbox style="mso-next-textbox:#Rectangle 2428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429" o:spid="_x0000_s11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xBEsAA&#10;AADdAAAADwAAAGRycy9kb3ducmV2LnhtbERPTYvCMBC9L/gfwgje1tRFSrcapSwIXu0q7HFoxrba&#10;TGoStf57syB4m8f7nOV6MJ24kfOtZQWzaQKCuLK65VrB/nfzmYHwAVljZ5kUPMjDejX6WGKu7Z13&#10;dCtDLWII+xwVNCH0uZS+asign9qeOHJH6wyGCF0ttcN7DDed/EqSVBpsOTY02NNPQ9W5vBoFRXEa&#10;DpfyGzdeZolL9VzXxZ9Sk/FQLEAEGsJb/HJvdZw/z1L4/yae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KxBEsAAAADdAAAADwAAAAAAAAAAAAAAAACYAgAAZHJzL2Rvd25y&#10;ZXYueG1sUEsFBgAAAAAEAAQA9QAAAIUDAAAAAA==&#10;" filled="f" stroked="f" strokeweight=".25pt">
              <v:textbox style="mso-next-textbox:#Rectangle 2429"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430" o:spid="_x0000_s111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+DkicAA&#10;AADdAAAADwAAAGRycy9kb3ducmV2LnhtbERPTYvCMBC9L/gfwgje1tRFtFajlAVhr3YVPA7N2Fab&#10;SU2yWv+9EYS9zeN9zmrTm1bcyPnGsoLJOAFBXFrdcKVg/7v9TEH4gKyxtUwKHuRhsx58rDDT9s47&#10;uhWhEjGEfYYK6hC6TEpf1mTQj21HHLmTdQZDhK6S2uE9hptWfiXJTBpsODbU2NF3TeWl+DMK8vzc&#10;H67FArdepomb6amu8qNSo2GfL0EE6sO/+O3+0XH+NJ3D65t4glw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+DkicAAAADdAAAADwAAAAAAAAAAAAAAAACYAgAAZHJzL2Rvd25y&#10;ZXYueG1sUEsFBgAAAAAEAAQA9QAAAIUDAAAAAA==&#10;" filled="f" stroked="f" strokeweight=".25pt">
              <v:textbox style="mso-next-textbox:#Rectangle 2430"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4</w:t>
                    </w:r>
                  </w:p>
                </w:txbxContent>
              </v:textbox>
            </v:rect>
            <v:rect id="Rectangle 2431" o:spid="_x0000_s111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9w+8MA&#10;AADdAAAADwAAAGRycy9kb3ducmV2LnhtbESPQWvCQBCF7wX/wzKCt7ppEYmpqwRB8GragschOyZp&#10;s7Nxd6vx3zsHobcZ3pv3vllvR9erK4XYeTbwNs9AEdfedtwY+Prcv+agYkK22HsmA3eKsN1MXtZY&#10;WH/jI12r1CgJ4ViggTalodA61i05jHM/EIt29sFhkjU02ga8Sbjr9XuWLbXDjqWhxYF2LdW/1Z8z&#10;UJY/4/elWuE+6jwLS7uwTXkyZjYdyw9Qicb0b35eH6zgL3LBlW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n9w+8MAAADdAAAADwAAAAAAAAAAAAAAAACYAgAAZHJzL2Rv&#10;d25yZXYueG1sUEsFBgAAAAAEAAQA9QAAAIgDAAAAAA==&#10;" filled="f" stroked="f" strokeweight=".25pt">
              <v:textbox style="mso-next-textbox:#Rectangle 2431"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1"/>
    </w:p>
    <w:p w:rsidR="00A9190F" w:rsidRPr="005938D6" w:rsidRDefault="00A9190F" w:rsidP="005938D6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551A72" w:rsidRPr="005938D6" w:rsidRDefault="00551A72" w:rsidP="00551A72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5938D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Заданием является создание информационной системы «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еть автомастерских</w:t>
      </w:r>
      <w:r w:rsidRPr="005938D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» с исходными данными, которые описаны в техническом задании. </w:t>
      </w:r>
    </w:p>
    <w:p w:rsidR="00551A72" w:rsidRPr="005938D6" w:rsidRDefault="00551A72" w:rsidP="00551A72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5938D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азвитие различных сфер человеческой деятельности на современном этапе невозможно без широкого применения вычислительной техники и создания информационных систем различного направления. Обработка информации в подобных системах стала самостоятельным н</w:t>
      </w:r>
      <w:r w:rsidR="003E06C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аучно-техническим направлением.</w:t>
      </w:r>
    </w:p>
    <w:p w:rsidR="00551A72" w:rsidRPr="005938D6" w:rsidRDefault="00551A72" w:rsidP="00551A72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5938D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Человечеству с каждым годом становиться все неудобнее хранить большие объёмы информации. Доступ к ним ограничен и не удобен. Информационные системы помогают создать удобный доступ к большим объёмам данных.</w:t>
      </w:r>
    </w:p>
    <w:p w:rsidR="00925C23" w:rsidRDefault="00925C23">
      <w:pP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br w:type="page"/>
      </w:r>
    </w:p>
    <w:p w:rsidR="005938D6" w:rsidRPr="005938D6" w:rsidRDefault="00D85184" w:rsidP="005938D6">
      <w:pPr>
        <w:pStyle w:val="1"/>
        <w:spacing w:line="360" w:lineRule="auto"/>
        <w:ind w:firstLine="708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bookmarkStart w:id="2" w:name="_Toc27665006"/>
      <w:r w:rsidRPr="005938D6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lastRenderedPageBreak/>
        <w:t xml:space="preserve">1 </w:t>
      </w:r>
      <w:r w:rsidR="005938D6" w:rsidRPr="005938D6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>Словарь предметной области</w:t>
      </w:r>
      <w:r w:rsidR="005E12A6">
        <w:rPr>
          <w:rFonts w:ascii="Times New Roman" w:eastAsia="Times New Roman" w:hAnsi="Times New Roman" w:cs="Times New Roman"/>
          <w:noProof/>
          <w:color w:val="auto"/>
          <w:sz w:val="20"/>
          <w:szCs w:val="28"/>
          <w:lang w:eastAsia="ru-RU"/>
        </w:rPr>
        <w:pict>
          <v:group id="Group 2454" o:spid="_x0000_s1120" style="position:absolute;left:0;text-align:left;margin-left:56.7pt;margin-top:19.85pt;width:518.8pt;height:802.3pt;z-index:251725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" o:allowincell="f">
            <v:rect id="Rectangle 2455" o:spid="_x0000_s11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dqH8UA&#10;AADdAAAADwAAAGRycy9kb3ducmV2LnhtbESPQWvCQBCF74X+h2WE3upGKaKpq0RB8FQ0+gOG7DQJ&#10;ZmfT7Jqk/fWdg+BthvfmvW/W29E1qqcu1J4NzKYJKOLC25pLA9fL4X0JKkRki41nMvBLAbab15c1&#10;ptYPfKY+j6WSEA4pGqhibFOtQ1GRwzD1LbFo375zGGXtSm07HCTcNXqeJAvtsGZpqLClfUXFLb87&#10;A7c49l9Zmf8dVtfdqjjtsuH+kxnzNhmzT1CRxvg0P66PVvA/5oIr38gI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Z2ofxQAAAN0AAAAPAAAAAAAAAAAAAAAAAJgCAABkcnMv&#10;ZG93bnJldi54bWxQSwUGAAAAAAQABAD1AAAAigMAAAAA&#10;" filled="f" strokeweight="2pt"/>
            <v:line id="Line 2456" o:spid="_x0000_s11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lpLMIAAADdAAAADwAAAGRycy9kb3ducmV2LnhtbERPS4vCMBC+C/sfwix403TFFe02iggV&#10;b7KtF29jM31gMylN1PrvzcKCt/n4npNsBtOKO/WusazgaxqBIC6sbrhScMrTyRKE88gaW8uk4EkO&#10;NuuPUYKxtg/+pXvmKxFC2MWooPa+i6V0RU0G3dR2xIErbW/QB9hXUvf4COGmlbMoWkiDDYeGGjva&#10;1VRcs5tRcD2fvtP9cafzNtvqS5X686XUSo0/h+0PCE+Df4v/3Qcd5s9nK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BlpLMIAAADdAAAADwAAAAAAAAAAAAAA&#10;AAChAgAAZHJzL2Rvd25yZXYueG1sUEsFBgAAAAAEAAQA+QAAAJADAAAAAA==&#10;" strokeweight="2pt"/>
            <v:line id="Line 2457" o:spid="_x0000_s11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pWbM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J9v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+lZsxAAAAN0AAAAPAAAAAAAAAAAA&#10;AAAAAKECAABkcnMvZG93bnJldi54bWxQSwUGAAAAAAQABAD5AAAAkgMAAAAA&#10;" strokeweight="2pt"/>
            <v:line id="Line 2458" o:spid="_x0000_s11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bz98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v5hP4f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7tvP3wQAAAN0AAAAPAAAAAAAAAAAAAAAA&#10;AKECAABkcnMvZG93bnJldi54bWxQSwUGAAAAAAQABAD5AAAAjwMAAAAA&#10;" strokeweight="2pt"/>
            <v:line id="Line 2459" o:spid="_x0000_s11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RtgM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7/n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2RtgMIAAADdAAAADwAAAAAAAAAAAAAA&#10;AAChAgAAZHJzL2Rvd25yZXYueG1sUEsFBgAAAAAEAAQA+QAAAJADAAAAAA==&#10;" strokeweight="2pt"/>
            <v:line id="Line 2460" o:spid="_x0000_s11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jIG8MAAADdAAAADwAAAGRycy9kb3ducmV2LnhtbERPTWvCQBC9C/0PyxS86aZaS0ldQxAi&#10;vUmTXHIbs2MSzM6G7Krpv3cLBW/zeJ+zTSbTixuNrrOs4G0ZgSCure64UVAW2eIThPPIGnvLpOCX&#10;HCS7l9kWY23v/EO33DcihLCLUUHr/RBL6eqWDLqlHYgDd7ajQR/g2Eg94j2Em16uouhDGuw4NLQ4&#10;0L6l+pJfjYJLVW6yw3Gviz5P9anJfHU6a6Xmr1P6BcLT5J/if/e3DvPf1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oyBvDAAAA3QAAAA8AAAAAAAAAAAAA&#10;AAAAoQIAAGRycy9kb3ducmV2LnhtbFBLBQYAAAAABAAEAPkAAACRAwAAAAA=&#10;" strokeweight="2pt"/>
            <v:line id="Line 2461" o:spid="_x0000_s11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FQb8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X7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BUG/DAAAA3QAAAA8AAAAAAAAAAAAA&#10;AAAAoQIAAGRycy9kb3ducmV2LnhtbFBLBQYAAAAABAAEAPkAAACRAwAAAAA=&#10;" strokeweight="2pt"/>
            <v:line id="Line 2462" o:spid="_x0000_s11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319MEAAADdAAAADwAAAGRycy9kb3ducmV2LnhtbERPTYvCMBC9C/6HMII3TXV1WapRROji&#10;TWy9eBubsS02k9JErf/eCIK3ebzPWa47U4s7ta6yrGAyjkAQ51ZXXCg4ZsnoD4TzyBpry6TgSQ7W&#10;q35vibG2Dz7QPfWFCCHsYlRQet/EUrq8JINubBviwF1sa9AH2BZSt/gI4aaW0yj6lQYrDg0lNrQt&#10;Kb+mN6PgejrOk//9Vmd1utHnIvGn80UrNRx0mwUIT53/ij/unQ7zZz9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jfX0wQAAAN0AAAAPAAAAAAAAAAAAAAAA&#10;AKECAABkcnMvZG93bnJldi54bWxQSwUGAAAAAAQABAD5AAAAjwMAAAAA&#10;" strokeweight="2pt"/>
            <v:line id="Line 2463" o:spid="_x0000_s11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oNacMAAADdAAAADwAAAGRycy9kb3ducmV2LnhtbERPzWoCMRC+F3yHMEJvNWtbpK5GEdtC&#10;xYN09QHGzbhZ3UyWJNWtT2+EQm/z8f3OdN7ZRpzJh9qxguEgA0FcOl1zpWC3/Xx6AxEissbGMSn4&#10;pQDzWe9hirl2F/6mcxErkUI45KjAxNjmUobSkMUwcC1x4g7OW4wJ+kpqj5cUbhv5nGUjabHm1GCw&#10;paWh8lT8WAUrv1+fhtfKyD2v/EezeR8He1Tqsd8tJiAidfFf/Of+0mn+68sI7t+kE+Ts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aDWnDAAAA3QAAAA8AAAAAAAAAAAAA&#10;AAAAoQIAAGRycy9kb3ducmV2LnhtbFBLBQYAAAAABAAEAPkAAACRAwAAAAA=&#10;" strokeweight="1pt"/>
            <v:line id="Line 2464" o:spid="_x0000_s11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xPOGM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8u1v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xPOGMIAAADdAAAADwAAAAAAAAAAAAAA&#10;AAChAgAAZHJzL2Rvd25yZXYueG1sUEsFBgAAAAAEAAQA+QAAAJADAAAAAA==&#10;" strokeweight="2pt"/>
            <v:line id="Line 2465" o:spid="_x0000_s11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k8gMYAAADdAAAADwAAAGRycy9kb3ducmV2LnhtbESPQU8CMRCF7yb+h2ZMvEkXMAYXCjGC&#10;icQDAfkBw3bcrmynm7bCyq9nDibeZvLevPfNbNH7Vp0opiawgeGgAEVcBdtwbWD/+fYwAZUyssU2&#10;MBn4pQSL+e3NDEsbzryl0y7XSkI4lWjA5dyVWqfKkcc0CB2xaF8hesyyxlrbiGcJ960eFcWT9tiw&#10;NDjs6NVRddz9eAPrePg4Di+10wdex1W7WT4n/23M/V3/MgWVqc//5r/rdyv4j2P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BJPIDGAAAA3QAAAA8AAAAAAAAA&#10;AAAAAAAAoQIAAGRycy9kb3ducmV2LnhtbFBLBQYAAAAABAAEAPkAAACUAwAAAAA=&#10;" strokeweight="1pt"/>
            <v:rect id="Rectangle 2466" o:spid="_x0000_s11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wch8AA&#10;AADdAAAADwAAAGRycy9kb3ducmV2LnhtbERPS4vCMBC+C/6HMII3m/pAtGuUIgherSt4HJrZtrvN&#10;pCZR67/fLAh7m4/vOZtdb1rxIOcbywqmSQqCuLS64UrB5/kwWYHwAVlja5kUvMjDbjscbDDT9skn&#10;ehShEjGEfYYK6hC6TEpf1mTQJ7YjjtyXdQZDhK6S2uEzhptWztJ0KQ02HBtq7GhfU/lT3I2CPP/u&#10;L7dijQcvV6lb6oWu8qtS41Gff4AI1Id/8dt91HH+Yr6Gv2/iC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wch8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467" o:spid="_x0000_s11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DGZ8MA&#10;AADdAAAADwAAAGRycy9kb3ducmV2LnhtbESPQWvCQBCF7wX/wzJCb3VTCaKpqwRB8GragschOyZp&#10;s7Nxd9X03zsHobcZ3pv3vllvR9erG4XYeTbwPstAEdfedtwY+Prcvy1BxYRssfdMBv4ownYzeVlj&#10;Yf2dj3SrUqMkhGOBBtqUhkLrWLfkMM78QCza2QeHSdbQaBvwLuGu1/MsW2iHHUtDiwPtWqp/q6sz&#10;UJY/4/elWuE+6mUWFja3TXky5nU6lh+gEo3p3/y8PljBz3P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7DGZ8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468" o:spid="_x0000_s11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xj/MEA&#10;AADdAAAADwAAAGRycy9kb3ducmV2LnhtbERPTWvCQBC9F/wPywje6sYSgkZXCYVAr6YteByyYxLN&#10;zsbdbZL++26h0Ns83uccTrPpxUjOd5YVbNYJCOLa6o4bBR/v5fMWhA/IGnvLpOCbPJyOi6cD5tpO&#10;fKaxCo2IIexzVNCGMORS+rolg35tB+LIXa0zGCJ0jdQOpxhuevmSJJk02HFsaHGg15bqe/VlFBTF&#10;bf58VDssvdwmLtOpboqLUqvlXOxBBJrDv/jP/abj/DTdwO838QR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8Y/z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469" o:spid="_x0000_s11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79i8AA&#10;AADdAAAADwAAAGRycy9kb3ducmV2LnhtbERPTYvCMBC9C/sfwizszaZKEbcapSwIXrcqeBya2bba&#10;TLpJ1PrvjSB4m8f7nOV6MJ24kvOtZQWTJAVBXFndcq1gv9uM5yB8QNbYWSYFd/KwXn2Mlphre+Nf&#10;upahFjGEfY4KmhD6XEpfNWTQJ7YnjtyfdQZDhK6W2uEthptOTtN0Jg22HBsa7OmnoepcXoyCojgN&#10;h//yGzdezlM305mui6NSX59DsQARaAhv8cu91XF+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C79i8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470" o:spid="_x0000_s11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JYEMIA&#10;AADdAAAADwAAAGRycy9kb3ducmV2LnhtbERPTWvDMAy9D/YfjAa7Lc66ULKsbgmFQq9LV9hRxFqS&#10;NpYz202yf18XCrvp8T612symFyM531lW8JqkIIhrqztuFHwddi85CB+QNfaWScEfedisHx9WWGg7&#10;8SeNVWhEDGFfoII2hKGQ0tctGfSJHYgj92OdwRCha6R2OMVw08tFmi6lwY5jQ4sDbVuqz9XFKCjL&#10;03z8rd5x52WeuqXOdFN+K/X8NJcfIALN4V98d+91nJ9lb3D7Jp4g1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lgQ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471" o:spid="_x0000_s11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vAZMAA&#10;AADdAAAADwAAAGRycy9kb3ducmV2LnhtbERPTYvCMBC9C/6HMII3m7oU0WqUsiB4te6Cx6EZ22oz&#10;qUnU7r/fCAt7m8f7nM1uMJ14kvOtZQXzJAVBXFndcq3g67SfLUH4gKyxs0wKfsjDbjsebTDX9sVH&#10;epahFjGEfY4KmhD6XEpfNWTQJ7YnjtzFOoMhQldL7fAVw00nP9J0IQ22HBsa7OmzoepWPoyCorgO&#10;3/dyhXsvl6lb6EzXxVmp6WQo1iACDeFf/Oc+6Dg/yzJ4fxNPkN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IvAZM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472" o:spid="_x0000_s11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dl/8IA&#10;AADdAAAADwAAAGRycy9kb3ducmV2LnhtbERPTWvDMAy9D/ofjAq7LU5HVrK0bgmDwq7NVthRxGqS&#10;NpZT20uyf18PBrvp8T613c+mFyM531lWsEpSEMS11R03Cj4/Dk85CB+QNfaWScEPedjvFg9bLLSd&#10;+EhjFRoRQ9gXqKANYSik9HVLBn1iB+LIna0zGCJ0jdQOpxhuevmcpmtpsOPY0OJAby3V1+rbKCjL&#10;y3y6Va948DJP3Vpnuim/lHpczuUGRKA5/Iv/3O86zs+yF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x2X/wgAAAN0AAAAPAAAAAAAAAAAAAAAAAJgCAABkcnMvZG93&#10;bnJldi54bWxQSwUGAAAAAAQABAD1AAAAhwMAAAAA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5</w:t>
                    </w:r>
                  </w:p>
                </w:txbxContent>
              </v:textbox>
            </v:rect>
            <v:rect id="Rectangle 2473" o:spid="_x0000_s11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X7iMAA&#10;AADdAAAADwAAAGRycy9kb3ducmV2LnhtbERPTYvCMBC9C/sfwizsTdOVUrRrlCIIXrcqeBya2bba&#10;TLpJ1PrvjSB4m8f7nMVqMJ24kvOtZQXfkwQEcWV1y7WC/W4znoHwAVljZ5kU3MnDavkxWmCu7Y1/&#10;6VqGWsQQ9jkqaELocyl91ZBBP7E9ceT+rDMYInS11A5vMdx0cpokmTTYcmxosKd1Q9W5vBgFRXEa&#10;Dv/lHDdezhKX6VTXxVGpr8+h+AERaAhv8cu91XF+mmb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xX7iM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2"/>
    </w:p>
    <w:p w:rsidR="00D85184" w:rsidRPr="009E6260" w:rsidRDefault="00D85184" w:rsidP="00B1577D">
      <w:pPr>
        <w:pStyle w:val="1"/>
        <w:spacing w:before="0" w:line="240" w:lineRule="auto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r w:rsidRPr="005938D6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 xml:space="preserve"> </w:t>
      </w:r>
    </w:p>
    <w:p w:rsidR="005938D6" w:rsidRDefault="005938D6" w:rsidP="00B1577D">
      <w:pPr>
        <w:pStyle w:val="2"/>
        <w:numPr>
          <w:ilvl w:val="1"/>
          <w:numId w:val="6"/>
        </w:numPr>
        <w:spacing w:before="0" w:line="240" w:lineRule="auto"/>
        <w:jc w:val="both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bookmarkStart w:id="3" w:name="_Toc27665007"/>
      <w:r w:rsidRPr="009E6260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>Введение</w:t>
      </w:r>
      <w:bookmarkEnd w:id="3"/>
    </w:p>
    <w:p w:rsidR="009E6260" w:rsidRPr="009E6260" w:rsidRDefault="009E6260" w:rsidP="009E6260">
      <w:pPr>
        <w:rPr>
          <w:lang w:eastAsia="ru-RU"/>
        </w:rPr>
      </w:pPr>
    </w:p>
    <w:p w:rsidR="005938D6" w:rsidRDefault="00DC33B6" w:rsidP="009E6260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анный глоссарий содержит в себе необходимую информацию и разбор терминологии, используемой в курсовой работе по дисциплине «Технология программирования», для улучшения понимания пояснительной записки и выполненной работы. Этот документ может быть использован как словарь данных, который позволяет пользователю понять, что система должна делать с информацией.</w:t>
      </w:r>
    </w:p>
    <w:p w:rsidR="009E6260" w:rsidRPr="009E6260" w:rsidRDefault="009E6260" w:rsidP="00B1577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5938D6" w:rsidRDefault="005938D6" w:rsidP="00B1577D">
      <w:pPr>
        <w:pStyle w:val="2"/>
        <w:numPr>
          <w:ilvl w:val="1"/>
          <w:numId w:val="6"/>
        </w:numPr>
        <w:spacing w:before="0" w:line="240" w:lineRule="auto"/>
        <w:jc w:val="both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bookmarkStart w:id="4" w:name="_Toc27665008"/>
      <w:r w:rsidRPr="009E6260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>Цель</w:t>
      </w:r>
      <w:bookmarkEnd w:id="4"/>
    </w:p>
    <w:p w:rsidR="009E6260" w:rsidRPr="009E6260" w:rsidRDefault="009E6260" w:rsidP="009E6260">
      <w:pPr>
        <w:ind w:left="708"/>
        <w:rPr>
          <w:lang w:eastAsia="ru-RU"/>
        </w:rPr>
      </w:pPr>
    </w:p>
    <w:p w:rsidR="009E6260" w:rsidRDefault="00DC33B6" w:rsidP="009E6260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Глоссарий разработан с целью пояснения терминологии, необходимой для выполнения курсовой работы по дисциплине «Технология программирования».</w:t>
      </w:r>
    </w:p>
    <w:p w:rsidR="0032363E" w:rsidRPr="009E6260" w:rsidRDefault="0032363E" w:rsidP="00B1577D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5938D6" w:rsidRDefault="005938D6" w:rsidP="00B1577D">
      <w:pPr>
        <w:pStyle w:val="2"/>
        <w:numPr>
          <w:ilvl w:val="1"/>
          <w:numId w:val="6"/>
        </w:numPr>
        <w:spacing w:before="0" w:line="240" w:lineRule="auto"/>
        <w:jc w:val="both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bookmarkStart w:id="5" w:name="_Toc27665009"/>
      <w:r w:rsidRPr="009E6260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>Контекст</w:t>
      </w:r>
      <w:bookmarkEnd w:id="5"/>
    </w:p>
    <w:p w:rsidR="009E6260" w:rsidRPr="009E6260" w:rsidRDefault="009E6260" w:rsidP="009E6260">
      <w:pPr>
        <w:ind w:left="708"/>
        <w:rPr>
          <w:lang w:eastAsia="ru-RU"/>
        </w:rPr>
      </w:pPr>
    </w:p>
    <w:p w:rsidR="009E6260" w:rsidRPr="009E6260" w:rsidRDefault="00E71D88" w:rsidP="009E6260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окумент может использоваться как словарь терминов при использовании информационной системы “</w:t>
      </w:r>
      <w:r w:rsidR="003E06C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еть автомастерских</w:t>
      </w: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” (при условии его пополнения).</w:t>
      </w:r>
    </w:p>
    <w:p w:rsidR="005938D6" w:rsidRDefault="005938D6" w:rsidP="00B1577D">
      <w:pPr>
        <w:pStyle w:val="2"/>
        <w:numPr>
          <w:ilvl w:val="1"/>
          <w:numId w:val="6"/>
        </w:numPr>
        <w:spacing w:before="0" w:line="240" w:lineRule="auto"/>
        <w:ind w:left="1157" w:hanging="448"/>
        <w:jc w:val="both"/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</w:pPr>
      <w:bookmarkStart w:id="6" w:name="_Toc27665010"/>
      <w:r w:rsidRPr="009E6260">
        <w:rPr>
          <w:rFonts w:ascii="Times New Roman" w:eastAsia="Times New Roman" w:hAnsi="Times New Roman" w:cs="Times New Roman"/>
          <w:noProof/>
          <w:color w:val="auto"/>
          <w:sz w:val="28"/>
          <w:szCs w:val="28"/>
          <w:lang w:eastAsia="ru-RU"/>
        </w:rPr>
        <w:t>Определения</w:t>
      </w:r>
      <w:bookmarkEnd w:id="6"/>
    </w:p>
    <w:p w:rsidR="009E6260" w:rsidRPr="009E6260" w:rsidRDefault="009E6260" w:rsidP="009E6260">
      <w:pPr>
        <w:ind w:left="708"/>
        <w:rPr>
          <w:lang w:eastAsia="ru-RU"/>
        </w:rPr>
      </w:pPr>
    </w:p>
    <w:p w:rsidR="00DC33B6" w:rsidRPr="00DC33B6" w:rsidRDefault="003E06C8" w:rsidP="00DC33B6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еть автомастерских</w:t>
      </w:r>
      <w:r w:rsid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</w:p>
    <w:p w:rsidR="00DC33B6" w:rsidRDefault="00DC33B6" w:rsidP="00DC33B6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в</w:t>
      </w:r>
      <w:r w:rsidR="003E06C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е</w:t>
      </w: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или более м</w:t>
      </w:r>
      <w:r w:rsidR="003E06C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астерских</w:t>
      </w: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3E06C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азной</w:t>
      </w: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зарегистрированной торговой марки, находящихся под общим владением и контролем, размещённых в разных 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местах </w:t>
      </w: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города, в разных городах или разных странах, 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оказывающих услуги и </w:t>
      </w:r>
      <w:r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одающих товары аналогичного ассортимента, имеющих общую службу закупок и сбыта.</w:t>
      </w:r>
    </w:p>
    <w:p w:rsidR="00B1577D" w:rsidRPr="00DC33B6" w:rsidRDefault="00B1577D" w:rsidP="00DC33B6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E71D88" w:rsidRPr="00E71D88" w:rsidRDefault="00995AE5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t>Клиент</w:t>
      </w:r>
      <w:r w:rsidR="00A778C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  <w:r w:rsidR="00E71D88"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E71D88" w:rsidRPr="00E71D88" w:rsidRDefault="00E71D88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Лицо или организация, которое 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пользуется услугами мастерских и </w:t>
      </w: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использует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созданную</w:t>
      </w: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систему. </w:t>
      </w:r>
    </w:p>
    <w:p w:rsidR="00E71D88" w:rsidRPr="00E71D88" w:rsidRDefault="00E71D88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М</w:t>
      </w: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енеджер</w:t>
      </w:r>
      <w:r w:rsidR="00A778C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</w:p>
    <w:p w:rsidR="00E71D88" w:rsidRPr="00E71D88" w:rsidRDefault="00E71D88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Сотрудник ответственный за работоспособность филиала </w:t>
      </w:r>
      <w:r w:rsidR="00B1577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организации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 Он р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азделяет заказы между механиками в мастерской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  <w:r w:rsidR="00995AE5" w:rsidRP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Он так же отвественен за добавление в систему новых клиентов</w:t>
      </w:r>
      <w:r w:rsidR="00B1577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и информации о них.</w:t>
      </w:r>
    </w:p>
    <w:p w:rsidR="00E71D88" w:rsidRPr="00DC33B6" w:rsidRDefault="00995AE5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иректор</w:t>
      </w:r>
      <w:r w:rsid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</w:p>
    <w:p w:rsidR="00E71D88" w:rsidRDefault="00995AE5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Ю</w:t>
      </w:r>
      <w:r w:rsid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ридическое </w:t>
      </w:r>
      <w:r w:rsidR="00E71D88"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лицо, п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росматривающее информацию о работах выполненных </w:t>
      </w:r>
      <w:r w:rsidR="00B1577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отрудниками организации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на точках</w:t>
      </w:r>
      <w:r w:rsidR="00E71D88"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</w:p>
    <w:p w:rsidR="00E71D88" w:rsidRPr="00DC33B6" w:rsidRDefault="00A778C9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Заказ</w:t>
      </w:r>
      <w:r w:rsid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</w:p>
    <w:p w:rsidR="00E71D88" w:rsidRPr="00DC33B6" w:rsidRDefault="00A778C9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Услуга предоставляемая мастерской клиенту (ремонта машины)</w:t>
      </w:r>
      <w:r w:rsidR="00E71D88" w:rsidRPr="00DC33B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</w:p>
    <w:p w:rsidR="00E71D88" w:rsidRPr="00DC33B6" w:rsidRDefault="00A778C9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Механик</w:t>
      </w:r>
      <w:r w:rsid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:</w:t>
      </w:r>
    </w:p>
    <w:p w:rsidR="00E71D88" w:rsidRPr="00DC33B6" w:rsidRDefault="00A778C9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Сотрудник ответсвенный за качственное оказание услуги ремонта автомобилю клинта поступившего с заказа распределенныго менеджером</w:t>
      </w:r>
      <w:r w:rsid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. </w:t>
      </w:r>
    </w:p>
    <w:p w:rsidR="00E71D88" w:rsidRPr="00E71D88" w:rsidRDefault="00E71D88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А</w:t>
      </w:r>
      <w:r w:rsidRPr="00E71D88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дминистратор</w:t>
      </w:r>
    </w:p>
    <w:p w:rsidR="00E71D88" w:rsidRPr="00E71D88" w:rsidRDefault="00E71D88" w:rsidP="00E71D88">
      <w:pPr>
        <w:spacing w:after="160" w:line="360" w:lineRule="auto"/>
        <w:ind w:firstLine="708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Лицо ответственное за работоспособность вычислительных систем и ПО, используемых в организации. Он так же отвественен за добавление в систему новых пользователей</w:t>
      </w:r>
      <w:r w:rsidR="00995AE5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(от клиентов до директора)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.</w:t>
      </w:r>
    </w:p>
    <w:p w:rsidR="00AB32FC" w:rsidRDefault="00AB32FC" w:rsidP="00AB32FC">
      <w:pPr>
        <w:spacing w:after="16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7D17AA" w:rsidRDefault="007D17AA" w:rsidP="00AB32FC">
      <w:pPr>
        <w:spacing w:after="16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B1577D" w:rsidRDefault="00B1577D" w:rsidP="00AB32FC">
      <w:pPr>
        <w:spacing w:after="16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7C3F3E" w:rsidRPr="00E71D88" w:rsidRDefault="005E12A6" w:rsidP="00AB32FC">
      <w:pPr>
        <w:spacing w:after="160" w:line="36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0"/>
          <w:szCs w:val="28"/>
          <w:lang w:eastAsia="ru-RU"/>
        </w:rPr>
        <w:pict>
          <v:group id="Group 2496" o:spid="_x0000_s1140" style="position:absolute;left:0;text-align:left;margin-left:56.5pt;margin-top:20.4pt;width:518.8pt;height:802.3pt;z-index:251891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" o:allowincell="f">
            <v:rect id="Rectangle 2497" o:spid="_x0000_s11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jJqcIA&#10;AADdAAAADwAAAGRycy9kb3ducmV2LnhtbERPzYrCMBC+C/sOYQRvmuqC2GqUKgh7krX6AEMztsVm&#10;0m1iW336zcKCt/n4fmezG0wtOmpdZVnBfBaBIM6trrhQcL0cpysQziNrrC2Tgic52G0/RhtMtO35&#10;TF3mCxFC2CWooPS+SaR0eUkG3cw2xIG72dagD7AtpG6xD+GmlosoWkqDFYeGEhs6lJTfs4dRcPdD&#10;d0qL7HWMr/s4/96n/eMnVWoyHtI1CE+Df4v/3V86zP9cLeHvm3CC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eMmpwgAAAN0AAAAPAAAAAAAAAAAAAAAAAJgCAABkcnMvZG93&#10;bnJldi54bWxQSwUGAAAAAAQABAD1AAAAhwMAAAAA&#10;" filled="f" strokeweight="2pt"/>
            <v:line id="Line 2498" o:spid="_x0000_s11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bKmsEAAADdAAAADwAAAGRycy9kb3ducmV2LnhtbERPS4vCMBC+C/6HMII3TVV8UI0iQpe9&#10;LVYv3qbN9IHNpDRZ7f77jSB4m4/vObtDbxrxoM7VlhXMphEI4tzqmksF10sy2YBwHlljY5kU/JGD&#10;w3442GGs7ZPP9Eh9KUIIuxgVVN63sZQur8igm9qWOHCF7Qz6ALtS6g6fIdw0ch5FK2mw5tBQYUun&#10;ivJ7+msU3G/XZfL1c9KXJj3qrEz8LSu0UuNRf9yC8NT7j/jt/tZh/mKzhtc34QS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BsqawQAAAN0AAAAPAAAAAAAAAAAAAAAA&#10;AKECAABkcnMvZG93bnJldi54bWxQSwUGAAAAAAQABAD5AAAAjwMAAAAA&#10;" strokeweight="2pt"/>
            <v:line id="Line 2499" o:spid="_x0000_s11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le6M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y0EV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mZXujDAAAA3QAAAA8AAAAAAAAAAAAA&#10;AAAAoQIAAGRycy9kb3ducmV2LnhtbFBLBQYAAAAABAAEAPkAAACRAwAAAAA=&#10;" strokeweight="2pt"/>
            <v:line id="Line 2500" o:spid="_x0000_s11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X7c8EAAADdAAAADwAAAGRycy9kb3ducmV2LnhtbERPS4vCMBC+C/6HMII3TVUUrUYRocve&#10;FqsXb9Nm+sBmUpqsdv/9RhC8zcf3nN2hN414UOdqywpm0wgEcW51zaWC6yWZrEE4j6yxsUwK/sjB&#10;YT8c7DDW9slneqS+FCGEXYwKKu/bWEqXV2TQTW1LHLjCdgZ9gF0pdYfPEG4aOY+ilTRYc2iosKVT&#10;Rfk9/TUK7rfrMvn6OelLkx51Vib+lhVaqfGoP25BeOr9R/x2f+swf7HewOubcIL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1ftzwQAAAN0AAAAPAAAAAAAAAAAAAAAA&#10;AKECAABkcnMvZG93bnJldi54bWxQSwUGAAAAAAQABAD5AAAAjwMAAAAA&#10;" strokeweight="2pt"/>
            <v:line id="Line 2501" o:spid="_x0000_s11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bEM8QAAADdAAAADwAAAGRycy9kb3ducmV2LnhtbESPQYvCQAyF7wv+hyHC3tapLitaHUWE&#10;Lt4WqxdvsRPbYidTOqN2/705CN4S3st7X5br3jXqTl2oPRsYjxJQxIW3NZcGjofsawYqRGSLjWcy&#10;8E8B1qvBxxJT6x+8p3seSyUhHFI0UMXYplqHoiKHYeRbYtEuvnMYZe1KbTt8SLhr9CRJptphzdJQ&#10;YUvbioprfnMGrqfjT/b7t7WHJt/Yc5nF0/lijfkc9psFqEh9fJtf1zsr+N9z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NsQzxAAAAN0AAAAPAAAAAAAAAAAA&#10;AAAAAKECAABkcnMvZG93bnJldi54bWxQSwUGAAAAAAQABAD5AAAAkgMAAAAA&#10;" strokeweight="2pt"/>
            <v:line id="Line 2502" o:spid="_x0000_s11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phqMEAAADdAAAADwAAAGRycy9kb3ducmV2LnhtbERPTYvCMBC9C/6HMII3m6ooWo0iQpe9&#10;LVYv3qbN2BabSWmy2v33G0HwNo/3Odt9bxrxoM7VlhVMoxgEcWF1zaWCyzmdrEA4j6yxsUwK/sjB&#10;fjccbDHR9sknemS+FCGEXYIKKu/bREpXVGTQRbYlDtzNdgZ9gF0pdYfPEG4aOYvjpTRYc2iosKVj&#10;RcU9+zUK7tfLIv36Oepzkx10Xqb+mt+0UuNRf9iA8NT7j/jt/tZh/nw9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emGowQAAAN0AAAAPAAAAAAAAAAAAAAAA&#10;AKECAABkcnMvZG93bnJldi54bWxQSwUGAAAAAAQABAD5AAAAjwMAAAAA&#10;" strokeweight="2pt"/>
            <v:line id="Line 2503" o:spid="_x0000_s11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j/38IAAADdAAAADwAAAGRycy9kb3ducmV2LnhtbERPS4vCMBC+C/sfwix403SVFe02iggV&#10;b7KtF29jM31gMylN1PrvzcKCt/n4npNsBtOKO/WusazgaxqBIC6sbrhScMrTyRKE88gaW8uk4EkO&#10;NuuPUYKxtg/+pXvmKxFC2MWooPa+i6V0RU0G3dR2xIErbW/QB9hXUvf4COGmlbMoWkiDDYeGGjva&#10;1VRcs5tRcD2fvtP9cafzNtvqS5X686XUSo0/h+0PCE+Df4v/3Qcd5s9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aj/38IAAADdAAAADwAAAAAAAAAAAAAA&#10;AAChAgAAZHJzL2Rvd25yZXYueG1sUEsFBgAAAAAEAAQA+QAAAJADAAAAAA==&#10;" strokeweight="2pt"/>
            <v:line id="Line 2504" o:spid="_x0000_s11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RaRMMAAADdAAAADwAAAGRycy9kb3ducmV2LnhtbERPTWvCQBC9C/0PyxS86aZKpU1dQxAi&#10;vUmTXHIbs2MSzM6G7Krpv3cLBW/zeJ+zTSbTixuNrrOs4G0ZgSCure64UVAW2eIDhPPIGnvLpOCX&#10;HCS7l9kWY23v/EO33DcihLCLUUHr/RBL6eqWDLqlHYgDd7ajQR/g2Eg94j2Em16uomgjDXYcGloc&#10;aN9SfcmvRsGlKt+zw3Gviz5P9anJfHU6a6Xmr1P6BcLT5J/if/e3DvPXn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LkWkTDAAAA3QAAAA8AAAAAAAAAAAAA&#10;AAAAoQIAAGRycy9kb3ducmV2LnhtbFBLBQYAAAAABAAEAPkAAACRAwAAAAA=&#10;" strokeweight="2pt"/>
            <v:line id="Line 2505" o:spid="_x0000_s11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ik2sQAAADdAAAADwAAAGRycy9kb3ducmV2LnhtbERP22oCMRB9L/QfwhT6plmtlLo1SvEC&#10;ig/SbT9g3Ew3WzeTJYm6+vWmIPRtDuc6k1lnG3EiH2rHCgb9DARx6XTNlYLvr1XvDUSIyBobx6Tg&#10;QgFm08eHCebanfmTTkWsRArhkKMCE2ObSxlKQxZD37XEiftx3mJM0FdSezyncNvIYZa9Sos1pwaD&#10;Lc0NlYfiaBVs/H57GFwrI/e88ctmtxgH+6vU81P38Q4iUhf/xXf3Wqf5L+MR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yKTaxAAAAN0AAAAPAAAAAAAAAAAA&#10;AAAAAKECAABkcnMvZG93bnJldi54bWxQSwUGAAAAAAQABAD5AAAAkgMAAAAA&#10;" strokeweight="1pt"/>
            <v:line id="Line 2506" o:spid="_x0000_s11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Fnq8MAAADdAAAADwAAAGRycy9kb3ducmV2LnhtbERPTWvCQBC9C/0PyxS86aYWpU1dQxBS&#10;vJUmueQ2ZsckmJ0N2VXjv3cLBW/zeJ+zTSbTiyuNrrOs4G0ZgSCure64UVAW2eIDhPPIGnvLpOBO&#10;DpLdy2yLsbY3/qVr7hsRQtjFqKD1foildHVLBt3SDsSBO9nRoA9wbKQe8RbCTS9XUbSRBjsODS0O&#10;tG+pPucXo+Bclevs+2eviz5P9bHJfHU8aaXmr1P6BcLT5J/if/dBh/nvn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BZ6vDAAAA3QAAAA8AAAAAAAAAAAAA&#10;AAAAoQIAAGRycy9kb3ducmV2LnhtbFBLBQYAAAAABAAEAPkAAACRAwAAAAA=&#10;" strokeweight="2pt"/>
            <v:line id="Line 2507" o:spid="_x0000_s11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afNsIAAADdAAAADwAAAGRycy9kb3ducmV2LnhtbERPzWoCMRC+C32HMIXeNKsF0dUopbZQ&#10;8SC1PsC4GTerm8mSpLr69EYQvM3H9zvTeWtrcSIfKscK+r0MBHHhdMWlgu3fd3cEIkRkjbVjUnCh&#10;APPZS2eKuXZn/qXTJpYihXDIUYGJscmlDIUhi6HnGuLE7Z23GBP0pdQezync1nKQZUNpseLUYLCh&#10;T0PFcfNvFSz9bnXsX0sjd7z0X/V6MQ72oNTba/sxARGpjU/xw/2j0/z38RDu36QT5Ow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FafNsIAAADdAAAADwAAAAAAAAAAAAAA&#10;AAChAgAAZHJzL2Rvd25yZXYueG1sUEsFBgAAAAAEAAQA+QAAAJADAAAAAA==&#10;" strokeweight="1pt"/>
            <v:rect id="Rectangle 2508" o:spid="_x0000_s11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O/McIA&#10;AADdAAAADwAAAGRycy9kb3ducmV2LnhtbERPTWvCQBC9F/wPywje6sZaoqauEgoBr01b8Dhkp0na&#10;7GzcXZP4791Cobd5vM/ZHyfTiYGcby0rWC0TEMSV1S3XCj7ei8ctCB+QNXaWScGNPBwPs4c9ZtqO&#10;/EZDGWoRQ9hnqKAJoc+k9FVDBv3S9sSR+7LOYIjQ1VI7HGO46eRTkqTSYMuxocGeXhuqfsqrUZDn&#10;39Pnpdxh4eU2cal+1nV+Vmoxn/IXEIGm8C/+c590nL/ebeD3m3iCP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k78x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509" o:spid="_x0000_s11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wrQ8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1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wwrQ8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510" o:spid="_x0000_s11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CO2MIA&#10;AADdAAAADwAAAGRycy9kb3ducmV2LnhtbERPTWvDMAy9D/ofjAq7LU63UZK0bgmFwq7LVuhRxGqS&#10;NpZT20uyfz8PBrvp8T613c+mFyM531lWsEpSEMS11R03Cj4/jk8ZCB+QNfaWScE3edjvFg9bLLSd&#10;+J3GKjQihrAvUEEbwlBI6euWDPrEDsSRu1hnMEToGqkdTjHc9PI5TdfSYMexocWBDi3Vt+rLKCjL&#10;63y6VzkevcxSt9avuinPSj0u53IDItAc/sV/7jcd57/k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QI7Y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511" o:spid="_x0000_s11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p/p8MA&#10;AADdAAAADwAAAGRycy9kb3ducmV2LnhtbESPQWsCMRCF74X+hzCF3mrSImJXoyyC4NVVweOwme6u&#10;3UzWJNXtv+8cCt5meG/e+2a5Hn2vbhRTF9jC+8SAIq6D67ixcDxs3+agUkZ22AcmC7+UYL16flpi&#10;4cKd93SrcqMkhFOBFtqch0LrVLfkMU3CQCzaV4ges6yx0S7iXcJ9rz+MmWmPHUtDiwNtWqq/qx9v&#10;oSwv4+lafeI26bmJMzd1TXm29vVlLBegMo35Yf6/3jnBnxrhl29kBL3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dp/p8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512" o:spid="_x0000_s11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baPL8A&#10;AADdAAAADwAAAGRycy9kb3ducmV2LnhtbERPTYvCMBC9L/gfwgje1kQR0WqUIgh7tbsLHodmbKvN&#10;pCZZrf/eLAje5vE+Z73tbStu5EPjWMNkrEAQl840XGn4+d5/LkCEiGywdUwaHhRguxl8rDEz7s4H&#10;uhWxEimEQ4Ya6hi7TMpQ1mQxjF1HnLiT8xZjgr6SxuM9hdtWTpWaS4sNp4YaO9rVVF6KP6shz8/9&#10;77VY4j7IhfJzMzNVftR6NOzzFYhIfXyLX+4vk+bP1AT+v0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lto8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513" o:spid="_x0000_s11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RES8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zO1gd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EREv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B1577D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514" o:spid="_x0000_s11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jh0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X6g3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I4dDBAAAA3Q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 w:rsidP="00B1577D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6</w:t>
                    </w:r>
                  </w:p>
                </w:txbxContent>
              </v:textbox>
            </v:rect>
            <v:rect id="Rectangle 2515" o:spid="_x0000_s11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F5pMAA&#10;AADdAAAADwAAAGRycy9kb3ducmV2LnhtbERPTYvCMBC9L/gfwgje1kQp4lajFEHwancX9jg0Y1tt&#10;JjWJ2v33mwXB2zze56y3g+3EnXxoHWuYTRUI4sqZlmsNX5/79yWIEJENdo5Jwy8F2G5Gb2vMjXvw&#10;ke5lrEUK4ZCjhibGPpcyVA1ZDFPXEyfu5LzFmKCvpfH4SOG2k3OlFtJiy6mhwZ52DVWX8mY1FMV5&#10;+L6WH7gPcqn8wmSmLn60noyHYgUi0hBf4qf7YNL8TGXw/006QW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uF5pM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1577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B1577D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995AE5" w:rsidRDefault="00AB32FC" w:rsidP="00D27822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27665011"/>
      <w:r w:rsidRPr="00D27822">
        <w:rPr>
          <w:rFonts w:ascii="Times New Roman" w:hAnsi="Times New Roman" w:cs="Times New Roman"/>
          <w:color w:val="auto"/>
          <w:sz w:val="28"/>
          <w:szCs w:val="28"/>
        </w:rPr>
        <w:lastRenderedPageBreak/>
        <w:t>2 Видение</w:t>
      </w:r>
      <w:bookmarkStart w:id="8" w:name="_Toc27665012"/>
      <w:bookmarkEnd w:id="7"/>
    </w:p>
    <w:p w:rsidR="009E6260" w:rsidRPr="00D27822" w:rsidRDefault="009E6260" w:rsidP="00D27822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D27822">
        <w:rPr>
          <w:rFonts w:ascii="Times New Roman" w:hAnsi="Times New Roman" w:cs="Times New Roman"/>
          <w:color w:val="auto"/>
          <w:sz w:val="28"/>
          <w:szCs w:val="28"/>
        </w:rPr>
        <w:t>2.1 Введение</w:t>
      </w:r>
      <w:bookmarkEnd w:id="8"/>
    </w:p>
    <w:p w:rsidR="009E6260" w:rsidRPr="00D27822" w:rsidRDefault="00DC33B6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3B6">
        <w:rPr>
          <w:rFonts w:ascii="Times New Roman" w:hAnsi="Times New Roman" w:cs="Times New Roman"/>
          <w:sz w:val="28"/>
          <w:szCs w:val="28"/>
        </w:rPr>
        <w:t>Цель создания этого документа состоит в том, чтобы собрать, проанализировать и определить высокоуровневые потребности и возможности информационной системы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Pr="00DC33B6">
        <w:rPr>
          <w:rFonts w:ascii="Times New Roman" w:hAnsi="Times New Roman" w:cs="Times New Roman"/>
          <w:sz w:val="28"/>
          <w:szCs w:val="28"/>
        </w:rPr>
        <w:t>». Документ акцентирует внимание на возможностях, необходимых совладельцам и целевым пользователям, и на том, почему эти потребности существуют. Подробности того как информационной системы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Pr="00DC33B6">
        <w:rPr>
          <w:rFonts w:ascii="Times New Roman" w:hAnsi="Times New Roman" w:cs="Times New Roman"/>
          <w:sz w:val="28"/>
          <w:szCs w:val="28"/>
        </w:rPr>
        <w:t xml:space="preserve">» выполняет эти потребности, детализированы в прецедентах и дополнительных спецификациях. </w:t>
      </w:r>
      <w:r w:rsidR="009E6260" w:rsidRPr="00D2782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E6260" w:rsidRPr="00D27822" w:rsidRDefault="00E60990" w:rsidP="00D27822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27665013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2 Позиционирование</w:t>
      </w:r>
      <w:bookmarkEnd w:id="9"/>
    </w:p>
    <w:p w:rsidR="009E6260" w:rsidRPr="00D27822" w:rsidRDefault="00E60990" w:rsidP="00D27822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27665014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2.1 Деловые преимущества</w:t>
      </w:r>
      <w:bookmarkEnd w:id="10"/>
    </w:p>
    <w:p w:rsidR="009E6260" w:rsidRDefault="00DC33B6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3B6">
        <w:rPr>
          <w:rFonts w:ascii="Times New Roman" w:hAnsi="Times New Roman" w:cs="Times New Roman"/>
          <w:sz w:val="28"/>
          <w:szCs w:val="28"/>
        </w:rPr>
        <w:t>Благодаря использованию базы данных для информационной системы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Pr="00DC33B6">
        <w:rPr>
          <w:rFonts w:ascii="Times New Roman" w:hAnsi="Times New Roman" w:cs="Times New Roman"/>
          <w:sz w:val="28"/>
          <w:szCs w:val="28"/>
        </w:rPr>
        <w:t>» существенно упрощается работа сотрудников организации «Магазин», экономится время на обрабатывание информации, что повышает продуктивность предприятия.</w:t>
      </w:r>
    </w:p>
    <w:p w:rsidR="009E6260" w:rsidRPr="00D27822" w:rsidRDefault="00E60990" w:rsidP="00D27822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27665015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2.2 Определение проблемы</w:t>
      </w:r>
      <w:bookmarkEnd w:id="11"/>
    </w:p>
    <w:p w:rsidR="00E60990" w:rsidRPr="00D27822" w:rsidRDefault="00E60990" w:rsidP="00A778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 xml:space="preserve">Определение проблемы представлено в </w:t>
      </w:r>
      <w:r w:rsidR="00471A7B">
        <w:rPr>
          <w:rFonts w:ascii="Times New Roman" w:hAnsi="Times New Roman" w:cs="Times New Roman"/>
          <w:sz w:val="28"/>
          <w:szCs w:val="28"/>
        </w:rPr>
        <w:t>таблице 1.</w:t>
      </w:r>
      <w:r w:rsidR="005E12A6"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2580" o:spid="_x0000_s1160" style="position:absolute;left:0;text-align:left;margin-left:56.95pt;margin-top:24.35pt;width:518.8pt;height:802.3pt;z-index:2517376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" o:allowincell="f">
            <v:rect id="Rectangle 2581" o:spid="_x0000_s11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M8MMA&#10;AADdAAAADwAAAGRycy9kb3ducmV2LnhtbERPS2rDMBDdB3IHMYHuErkulNiNEuyCoauSujnAYE1t&#10;E2vkWvKnPX1UKGQ3j/edw2kxnZhocK1lBY+7CARxZXXLtYLLZ7Hdg3AeWWNnmRT8kIPTcb06YKrt&#10;zB80lb4WIYRdigoa7/tUSlc1ZNDtbE8cuC87GPQBDrXUA84h3HQyjqJnabDl0NBgT68NVddyNAqu&#10;fpnes7r8LZJLnlTnPJvH70yph82SvYDwtPi7+N/9psP8pyiGv2/CCfJ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pDM8MMAAADdAAAADwAAAAAAAAAAAAAAAACYAgAAZHJzL2Rv&#10;d25yZXYueG1sUEsFBgAAAAAEAAQA9QAAAIgDAAAAAA==&#10;" filled="f" strokeweight="2pt"/>
            <v:line id="Line 2582" o:spid="_x0000_s11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7P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q7s/DvgAAAN0AAAAPAAAAAAAAAAAAAAAAAKEC&#10;AABkcnMvZG93bnJldi54bWxQSwUGAAAAAAQABAD5AAAAjAMAAAAA&#10;" strokeweight="2pt"/>
            <v:line id="Line 2583" o:spid="_x0000_s11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dXt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iya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B1e3wQAAAN0AAAAPAAAAAAAAAAAAAAAA&#10;AKECAABkcnMvZG93bnJldi54bWxQSwUGAAAAAAQABAD5AAAAjwMAAAAA&#10;" strokeweight="2pt"/>
            <v:line id="Line 2584" o:spid="_x0000_s11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yL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KS/IsvgAAAN0AAAAPAAAAAAAAAAAAAAAAAKEC&#10;AABkcnMvZG93bnJldi54bWxQSwUGAAAAAAQABAD5AAAAjAMAAAAA&#10;" strokeweight="2pt"/>
            <v:line id="Line 2585" o:spid="_x0000_s11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ls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mWxbvgAAAN0AAAAPAAAAAAAAAAAAAAAAAKEC&#10;AABkcnMvZG93bnJldi54bWxQSwUGAAAAAAQABAD5AAAAjAMAAAAA&#10;" strokeweight="2pt"/>
            <v:line id="Line 2586" o:spid="_x0000_s11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XJwM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1cnAwQAAAN0AAAAPAAAAAAAAAAAAAAAA&#10;AKECAABkcnMvZG93bnJldi54bWxQSwUGAAAAAAQABAD5AAAAjwMAAAAA&#10;" strokeweight="2pt"/>
            <v:line id="Line 2587" o:spid="_x0000_s11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dss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KXbLDAAAA3QAAAA8AAAAAAAAAAAAA&#10;AAAAoQIAAGRycy9kb3ducmV2LnhtbFBLBQYAAAAABAAEAPkAAACRAwAAAAA=&#10;" strokeweight="2pt"/>
            <v:line id="Line 2588" o:spid="_x0000_s11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b4KcEAAADdAAAADwAAAGRycy9kb3ducmV2LnhtbERPS4vCMBC+L/gfwgje1lTFRWujiFDx&#10;tli9eBub6QObSWmi1n+/EYS9zcf3nGTTm0Y8qHO1ZQWTcQSCOLe65lLB+ZR+L0A4j6yxsUwKXuRg&#10;sx58JRhr++QjPTJfihDCLkYFlfdtLKXLKzLoxrYlDlxhO4M+wK6UusNnCDeNnEbRjzRYc2iosKVd&#10;RfktuxsFt8t5nu5/d/rUZFt9LVN/uRZaqdGw365AeOr9v/jjPugwfxYt4f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BvgpwQAAAN0AAAAPAAAAAAAAAAAAAAAA&#10;AKECAABkcnMvZG93bnJldi54bWxQSwUGAAAAAAQABAD5AAAAjwMAAAAA&#10;" strokeweight="2pt"/>
            <v:line id="Line 2589" o:spid="_x0000_s11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Chg8YAAADdAAAADwAAAGRycy9kb3ducmV2LnhtbESPQU8CMRCF7yb+h2ZMuEl3ITG6UAhR&#10;TCQejMAPGLbDdmE73bQVVn+9czDxNpP35r1v5svBd+pCMbWBDZTjAhRxHWzLjYH97vX+EVTKyBa7&#10;wGTgmxIsF7c3c6xsuPInXba5URLCqUIDLue+0jrVjjymceiJRTuG6DHLGhttI14l3Hd6UhQP2mPL&#10;0uCwp2dH9Xn75Q1s4uH9XP40Th94E9fdx8tT8idjRnfDagYq05D/zX/Xb1bwp6Xwyzcygl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goYPGAAAA3QAAAA8AAAAAAAAA&#10;AAAAAAAAoQIAAGRycy9kb3ducmV2LnhtbFBLBQYAAAAABAAEAPkAAACUAwAAAAA=&#10;" strokeweight="1pt"/>
            <v:line id="Line 2590" o:spid="_x0000_s11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li8sEAAADdAAAADwAAAGRycy9kb3ducmV2LnhtbERPTYvCMBC9C/6HMMLeNK2iSG0UEbp4&#10;W6xevI3N2JY2k9JktfvvN4LgbR7vc9LdYFrxoN7VlhXEswgEcWF1zaWCyzmbrkE4j6yxtUwK/sjB&#10;bjsepZho++QTPXJfihDCLkEFlfddIqUrKjLoZrYjDtzd9gZ9gH0pdY/PEG5aOY+ilTRYc2iosKND&#10;RUWT/xoFzfWyzL5/Dvrc5nt9KzN/vd21Ul+TYb8B4WnwH/HbfdRh/iKO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wqWLywQAAAN0AAAAPAAAAAAAAAAAAAAAA&#10;AKECAABkcnMvZG93bnJldi54bWxQSwUGAAAAAAQABAD5AAAAjwMAAAAA&#10;" strokeweight="2pt"/>
            <v:line id="Line 2591" o:spid="_x0000_s11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6ab8MAAADdAAAADwAAAGRycy9kb3ducmV2LnhtbERP22oCMRB9F/yHMELfNLsKpd0apXiB&#10;Sh9KVz9g3Ew3WzeTJYm67dc3BcG3OZzrzJe9bcWFfGgcK8gnGQjiyumGawWH/Xb8BCJEZI2tY1Lw&#10;QwGWi+FgjoV2V/6kSxlrkUI4FKjAxNgVUobKkMUwcR1x4r6ctxgT9LXUHq8p3LZymmWP0mLDqcFg&#10;RytD1ak8WwU7f3w/5b+1kUfe+U37sX4O9luph1H/+gIiUh/v4pv7Taf5s3wK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+mm/DAAAA3QAAAA8AAAAAAAAAAAAA&#10;AAAAoQIAAGRycy9kb3ducmV2LnhtbFBLBQYAAAAABAAEAPkAAACRAwAAAAA=&#10;" strokeweight="1pt"/>
            <v:rect id="Rectangle 2592" o:spid="_x0000_s11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6aMIA&#10;AADdAAAADwAAAGRycy9kb3ducmV2LnhtbERPTWvDMAy9D/YfjAa9rU6aEdK0bgmFwK7NNthRxGqS&#10;LpYz22vTf18PBrvp8T613c9mFBdyfrCsIF0mIIhbqwfuFLy/1c8FCB+QNY6WScGNPOx3jw9bLLW9&#10;8pEuTehEDGFfooI+hKmU0rc9GfRLOxFH7mSdwRCh66R2eI3hZpSrJMmlwYFjQ48THXpqv5ofo6Cq&#10;zvPHd7PG2ssicbl+0V31qdTiaa42IALN4V/8537VcX6WZv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7po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593" o:spid="_x0000_s11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IiH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9KM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kiIc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594" o:spid="_x0000_s11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6Hh8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1eLN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3oeH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595" o:spid="_x0000_s11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596" o:spid="_x0000_s11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597" o:spid="_x0000_s11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598" o:spid="_x0000_s117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7</w:t>
                    </w:r>
                  </w:p>
                </w:txbxContent>
              </v:textbox>
            </v:rect>
            <v:rect id="Rectangle 2599" o:spid="_x0000_s117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XuosMA&#10;AADdAAAADwAAAGRycy9kb3ducmV2LnhtbESPQWvCQBCF7wX/wzKCt7pRi2h0lSAIvZq20OOQHZNo&#10;djbubjX++86h0NsM781732z3g+vUnUJsPRuYTTNQxJW3LdcGPj+OrytQMSFb7DyTgSdF2O9GL1vM&#10;rX/wie5lqpWEcMzRQJNSn2sdq4YcxqnviUU7++AwyRpqbQM+JNx1ep5lS+2wZWlosKdDQ9W1/HEG&#10;iuIyfN3KNR6jXmVhad9sXXwbMxkPxQZUoiH9m/+u363gL+bCL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Xuos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tbl>
      <w:tblPr>
        <w:tblStyle w:val="31"/>
        <w:tblpPr w:leftFromText="180" w:rightFromText="180" w:vertAnchor="page" w:horzAnchor="margin" w:tblpY="10906"/>
        <w:tblW w:w="4981" w:type="pct"/>
        <w:tblLook w:val="0000" w:firstRow="0" w:lastRow="0" w:firstColumn="0" w:lastColumn="0" w:noHBand="0" w:noVBand="0"/>
      </w:tblPr>
      <w:tblGrid>
        <w:gridCol w:w="2111"/>
        <w:gridCol w:w="7564"/>
      </w:tblGrid>
      <w:tr w:rsidR="00A778C9" w:rsidRPr="00E60990" w:rsidTr="00A778C9">
        <w:trPr>
          <w:trHeight w:val="840"/>
        </w:trPr>
        <w:tc>
          <w:tcPr>
            <w:tcW w:w="1091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E60990">
              <w:rPr>
                <w:sz w:val="28"/>
                <w:szCs w:val="28"/>
                <w:lang w:val="en-US"/>
              </w:rPr>
              <w:t>Проблема</w:t>
            </w:r>
            <w:proofErr w:type="spellEnd"/>
          </w:p>
        </w:tc>
        <w:tc>
          <w:tcPr>
            <w:tcW w:w="3909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F6269F">
              <w:rPr>
                <w:sz w:val="28"/>
                <w:szCs w:val="28"/>
              </w:rPr>
              <w:t>Проблема перегруженности организации «</w:t>
            </w:r>
            <w:r>
              <w:rPr>
                <w:sz w:val="28"/>
                <w:szCs w:val="28"/>
              </w:rPr>
              <w:t>Мастерских</w:t>
            </w:r>
            <w:r w:rsidRPr="00F6269F">
              <w:rPr>
                <w:sz w:val="28"/>
                <w:szCs w:val="28"/>
              </w:rPr>
              <w:t>», в связи с отсутствием организованной базы данных.</w:t>
            </w:r>
          </w:p>
        </w:tc>
      </w:tr>
      <w:tr w:rsidR="00A778C9" w:rsidRPr="00E60990" w:rsidTr="00A778C9">
        <w:trPr>
          <w:trHeight w:val="840"/>
        </w:trPr>
        <w:tc>
          <w:tcPr>
            <w:tcW w:w="1091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З</w:t>
            </w:r>
            <w:r w:rsidRPr="00E60990">
              <w:rPr>
                <w:sz w:val="28"/>
                <w:szCs w:val="28"/>
                <w:lang w:val="en-US"/>
              </w:rPr>
              <w:t>атрагивает</w:t>
            </w:r>
            <w:proofErr w:type="spellEnd"/>
          </w:p>
        </w:tc>
        <w:tc>
          <w:tcPr>
            <w:tcW w:w="3909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AD16BD">
              <w:rPr>
                <w:sz w:val="28"/>
                <w:szCs w:val="28"/>
              </w:rPr>
              <w:t xml:space="preserve">Сотрудники компании </w:t>
            </w:r>
            <w:r>
              <w:rPr>
                <w:sz w:val="28"/>
                <w:szCs w:val="28"/>
              </w:rPr>
              <w:t>клиенты</w:t>
            </w:r>
            <w:r w:rsidRPr="00AD16BD">
              <w:rPr>
                <w:sz w:val="28"/>
                <w:szCs w:val="28"/>
              </w:rPr>
              <w:t>, пользующиеся услугами компании «</w:t>
            </w:r>
            <w:r>
              <w:rPr>
                <w:sz w:val="28"/>
                <w:szCs w:val="28"/>
              </w:rPr>
              <w:t>Сети автомастерских</w:t>
            </w:r>
            <w:r w:rsidRPr="00AD16BD">
              <w:rPr>
                <w:sz w:val="28"/>
                <w:szCs w:val="28"/>
              </w:rPr>
              <w:t>».</w:t>
            </w:r>
          </w:p>
        </w:tc>
      </w:tr>
      <w:tr w:rsidR="00A778C9" w:rsidRPr="00E60990" w:rsidTr="00A778C9">
        <w:trPr>
          <w:trHeight w:val="1268"/>
        </w:trPr>
        <w:tc>
          <w:tcPr>
            <w:tcW w:w="1091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E60990">
              <w:rPr>
                <w:sz w:val="28"/>
                <w:szCs w:val="28"/>
                <w:lang w:val="en-US"/>
              </w:rPr>
              <w:t>Ее</w:t>
            </w:r>
            <w:proofErr w:type="spellEnd"/>
            <w:r w:rsidRPr="00E60990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60990">
              <w:rPr>
                <w:sz w:val="28"/>
                <w:szCs w:val="28"/>
                <w:lang w:val="en-US"/>
              </w:rPr>
              <w:t>следствием</w:t>
            </w:r>
            <w:proofErr w:type="spellEnd"/>
            <w:r w:rsidRPr="00E60990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60990">
              <w:rPr>
                <w:sz w:val="28"/>
                <w:szCs w:val="28"/>
                <w:lang w:val="en-US"/>
              </w:rPr>
              <w:t>является</w:t>
            </w:r>
            <w:proofErr w:type="spellEnd"/>
          </w:p>
        </w:tc>
        <w:tc>
          <w:tcPr>
            <w:tcW w:w="3909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F6269F">
              <w:rPr>
                <w:sz w:val="28"/>
                <w:szCs w:val="28"/>
              </w:rPr>
              <w:t xml:space="preserve">Затрата большего количества времени и ресурсов сотрудников и </w:t>
            </w:r>
            <w:r>
              <w:rPr>
                <w:sz w:val="28"/>
                <w:szCs w:val="28"/>
              </w:rPr>
              <w:t>клиентов</w:t>
            </w:r>
            <w:r w:rsidRPr="00F6269F">
              <w:rPr>
                <w:sz w:val="28"/>
                <w:szCs w:val="28"/>
              </w:rPr>
              <w:t xml:space="preserve">. </w:t>
            </w:r>
            <w:r w:rsidRPr="005718C0">
              <w:rPr>
                <w:sz w:val="28"/>
                <w:szCs w:val="28"/>
              </w:rPr>
              <w:t>Сбои в работе организации. Потеря дохода организации.</w:t>
            </w:r>
          </w:p>
        </w:tc>
      </w:tr>
      <w:tr w:rsidR="00A778C9" w:rsidRPr="00E60990" w:rsidTr="00A778C9">
        <w:trPr>
          <w:trHeight w:val="700"/>
        </w:trPr>
        <w:tc>
          <w:tcPr>
            <w:tcW w:w="1091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E60990">
              <w:rPr>
                <w:sz w:val="28"/>
                <w:szCs w:val="28"/>
                <w:lang w:val="en-US"/>
              </w:rPr>
              <w:t>Успешное</w:t>
            </w:r>
            <w:proofErr w:type="spellEnd"/>
            <w:r w:rsidRPr="00E60990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E60990">
              <w:rPr>
                <w:sz w:val="28"/>
                <w:szCs w:val="28"/>
                <w:lang w:val="en-US"/>
              </w:rPr>
              <w:t>решение</w:t>
            </w:r>
            <w:proofErr w:type="spellEnd"/>
          </w:p>
        </w:tc>
        <w:tc>
          <w:tcPr>
            <w:tcW w:w="3909" w:type="pct"/>
          </w:tcPr>
          <w:p w:rsidR="00A778C9" w:rsidRPr="00E60990" w:rsidRDefault="00A778C9" w:rsidP="00A778C9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F6269F">
              <w:rPr>
                <w:sz w:val="28"/>
                <w:szCs w:val="28"/>
              </w:rPr>
              <w:t>Решит проблему автоматической обработки информации и систематизации в организации «</w:t>
            </w:r>
            <w:r>
              <w:rPr>
                <w:sz w:val="28"/>
                <w:szCs w:val="28"/>
              </w:rPr>
              <w:t>Сеть автомастерских</w:t>
            </w:r>
            <w:r w:rsidRPr="00F6269F">
              <w:rPr>
                <w:sz w:val="28"/>
                <w:szCs w:val="28"/>
              </w:rPr>
              <w:t>».</w:t>
            </w:r>
          </w:p>
        </w:tc>
      </w:tr>
    </w:tbl>
    <w:p w:rsidR="009E6260" w:rsidRPr="00D27822" w:rsidRDefault="00995AE5" w:rsidP="00A778C9">
      <w:p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71A7B">
        <w:rPr>
          <w:rFonts w:ascii="Times New Roman" w:hAnsi="Times New Roman" w:cs="Times New Roman"/>
          <w:sz w:val="28"/>
          <w:szCs w:val="28"/>
        </w:rPr>
        <w:t xml:space="preserve">Таблица 1 – проблемы сети магазинов. </w:t>
      </w:r>
    </w:p>
    <w:p w:rsidR="009E6260" w:rsidRPr="00D27822" w:rsidRDefault="00E60990" w:rsidP="00D27822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27665016"/>
      <w:r w:rsidRPr="00D27822">
        <w:rPr>
          <w:rFonts w:ascii="Times New Roman" w:hAnsi="Times New Roman" w:cs="Times New Roman"/>
          <w:color w:val="auto"/>
          <w:sz w:val="28"/>
          <w:szCs w:val="28"/>
        </w:rPr>
        <w:lastRenderedPageBreak/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2.3 Определение позиции изделия</w:t>
      </w:r>
      <w:bookmarkEnd w:id="12"/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C33B6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3B6">
        <w:rPr>
          <w:rFonts w:ascii="Times New Roman" w:hAnsi="Times New Roman" w:cs="Times New Roman"/>
          <w:sz w:val="28"/>
          <w:szCs w:val="28"/>
        </w:rPr>
        <w:t xml:space="preserve">Организованная база данных сделает более точным и эффективным </w:t>
      </w:r>
      <w:r w:rsidR="00471A7B">
        <w:rPr>
          <w:rFonts w:ascii="Times New Roman" w:hAnsi="Times New Roman" w:cs="Times New Roman"/>
          <w:sz w:val="28"/>
          <w:szCs w:val="28"/>
        </w:rPr>
        <w:t xml:space="preserve">систему </w:t>
      </w:r>
      <w:r w:rsidR="00D22D51">
        <w:rPr>
          <w:rFonts w:ascii="Times New Roman" w:hAnsi="Times New Roman" w:cs="Times New Roman"/>
          <w:sz w:val="28"/>
          <w:szCs w:val="28"/>
        </w:rPr>
        <w:t>выполнения и распределения заказов в</w:t>
      </w:r>
      <w:r w:rsidR="00471A7B">
        <w:rPr>
          <w:rFonts w:ascii="Times New Roman" w:hAnsi="Times New Roman" w:cs="Times New Roman"/>
          <w:sz w:val="28"/>
          <w:szCs w:val="28"/>
        </w:rPr>
        <w:t xml:space="preserve"> м</w:t>
      </w:r>
      <w:r w:rsidR="00D22D51">
        <w:rPr>
          <w:rFonts w:ascii="Times New Roman" w:hAnsi="Times New Roman" w:cs="Times New Roman"/>
          <w:sz w:val="28"/>
          <w:szCs w:val="28"/>
        </w:rPr>
        <w:t>астерских</w:t>
      </w:r>
      <w:r w:rsidR="00471A7B">
        <w:rPr>
          <w:rFonts w:ascii="Times New Roman" w:hAnsi="Times New Roman" w:cs="Times New Roman"/>
          <w:sz w:val="28"/>
          <w:szCs w:val="28"/>
        </w:rPr>
        <w:t xml:space="preserve"> сети</w:t>
      </w:r>
      <w:r w:rsidR="00471A7B" w:rsidRPr="00471A7B">
        <w:rPr>
          <w:rFonts w:ascii="Times New Roman" w:hAnsi="Times New Roman" w:cs="Times New Roman"/>
          <w:sz w:val="28"/>
          <w:szCs w:val="28"/>
        </w:rPr>
        <w:t>,</w:t>
      </w:r>
      <w:r w:rsidR="00471A7B">
        <w:rPr>
          <w:rFonts w:ascii="Times New Roman" w:hAnsi="Times New Roman" w:cs="Times New Roman"/>
          <w:sz w:val="28"/>
          <w:szCs w:val="28"/>
        </w:rPr>
        <w:t xml:space="preserve"> о</w:t>
      </w:r>
      <w:r w:rsidRPr="00DC33B6">
        <w:rPr>
          <w:rFonts w:ascii="Times New Roman" w:hAnsi="Times New Roman" w:cs="Times New Roman"/>
          <w:sz w:val="28"/>
          <w:szCs w:val="28"/>
        </w:rPr>
        <w:t>блегчит доступ сотрудников организации к необходимым данным. Данное решение ускорит работу.</w:t>
      </w:r>
    </w:p>
    <w:p w:rsidR="009E6260" w:rsidRPr="00D27822" w:rsidRDefault="00E60990" w:rsidP="00D27822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27665017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471A7B">
        <w:rPr>
          <w:rFonts w:ascii="Times New Roman" w:hAnsi="Times New Roman" w:cs="Times New Roman"/>
          <w:color w:val="auto"/>
          <w:sz w:val="28"/>
          <w:szCs w:val="28"/>
        </w:rPr>
        <w:t xml:space="preserve">3 Описание 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пользователей</w:t>
      </w:r>
      <w:bookmarkEnd w:id="13"/>
    </w:p>
    <w:p w:rsidR="008A7A98" w:rsidRDefault="008A7A98" w:rsidP="008A7A98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9E6260" w:rsidRDefault="008A7A98" w:rsidP="008A7A98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27665018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>
        <w:rPr>
          <w:rFonts w:ascii="Times New Roman" w:hAnsi="Times New Roman" w:cs="Times New Roman"/>
          <w:color w:val="auto"/>
          <w:sz w:val="28"/>
          <w:szCs w:val="28"/>
        </w:rPr>
        <w:t>3.1</w:t>
      </w:r>
      <w:r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5E12A6">
        <w:rPr>
          <w:rFonts w:ascii="Times New Roman" w:hAnsi="Times New Roman" w:cs="Times New Roman"/>
          <w:noProof/>
          <w:color w:val="auto"/>
          <w:sz w:val="20"/>
          <w:szCs w:val="28"/>
          <w:lang w:eastAsia="ru-RU"/>
        </w:rPr>
        <w:pict>
          <v:group id="Group 2622" o:spid="_x0000_s1180" style="position:absolute;left:0;text-align:left;margin-left:56.7pt;margin-top:19.85pt;width:518.8pt;height:802.3pt;z-index:2517416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" o:allowincell="f">
            <v:rect id="Rectangle 2623" o:spid="_x0000_s118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AdIcUA&#10;AADdAAAADwAAAGRycy9kb3ducmV2LnhtbESPwW7CQAxE75X6Dysj9VY2cEAlsKBQCYlTRUM+wMq6&#10;SUTWm2aXJPTr6wMSN1sznnne7ifXqoH60Hg2sJgnoIhLbxuuDBSX4/sHqBCRLbaeycCdAux3ry9b&#10;TK0f+ZuGPFZKQjikaKCOsUu1DmVNDsPcd8Si/fjeYZS1r7TtcZRw1+plkqy0w4alocaOPmsqr/nN&#10;GbjGafjKqvzvuC4O6/J8yMbbb2bM22zKNqAiTfFpflyfrOAvV8Iv38gIevc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MB0hxQAAAN0AAAAPAAAAAAAAAAAAAAAAAJgCAABkcnMv&#10;ZG93bnJldi54bWxQSwUGAAAAAAQABAD1AAAAigMAAAAA&#10;" filled="f" strokeweight="2pt"/>
            <v:line id="Line 2624" o:spid="_x0000_s118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4eE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5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Th4SvgAAAN0AAAAPAAAAAAAAAAAAAAAAAKEC&#10;AABkcnMvZG93bnJldi54bWxQSwUGAAAAAAQABAD5AAAAjAMAAAAA&#10;" strokeweight="2pt"/>
            <v:line id="Line 2625" o:spid="_x0000_s118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yAZ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Z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nIBlvgAAAN0AAAAPAAAAAAAAAAAAAAAAAKEC&#10;AABkcnMvZG93bnJldi54bWxQSwUGAAAAAAQABAD5AAAAjAMAAAAA&#10;" strokeweight="2pt"/>
            <v:line id="Line 2626" o:spid="_x0000_s118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Al/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0CX+vgAAAN0AAAAPAAAAAAAAAAAAAAAAAKEC&#10;AABkcnMvZG93bnJldi54bWxQSwUGAAAAAAQABAD5AAAAjAMAAAAA&#10;" strokeweight="2pt"/>
            <v:line id="Line 2627" o:spid="_x0000_s118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m9i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OOb2KvgAAAN0AAAAPAAAAAAAAAAAAAAAAAKEC&#10;AABkcnMvZG93bnJldi54bWxQSwUGAAAAAAQABAD5AAAAjAMAAAAA&#10;" strokeweight="2pt"/>
            <v:line id="Line 2628" o:spid="_x0000_s118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UYE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5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dRgRvgAAAN0AAAAPAAAAAAAAAAAAAAAAAKEC&#10;AABkcnMvZG93bnJldi54bWxQSwUGAAAAAAQABAD5AAAAjAMAAAAA&#10;" strokeweight="2pt"/>
            <v:line id="Line 2629" o:spid="_x0000_s118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eGZr4AAADdAAAADwAAAGRycy9kb3ducmV2LnhtbERPvQrCMBDeBd8hnOCmqYJFqlFEqLiJ&#10;1cXtbM622FxKE7W+vREEt/v4fm+57kwtntS6yrKCyTgCQZxbXXGh4HxKR3MQziNrrC2Tgjc5WK/6&#10;vSUm2r74SM/MFyKEsEtQQel9k0jp8pIMurFtiAN3s61BH2BbSN3iK4SbWk6jKJYGKw4NJTa0LSm/&#10;Zw+j4H45z9LdYatPdbbR1yL1l+tNKzUcdJsFCE+d/4t/7r0O86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p4ZmvgAAAN0AAAAPAAAAAAAAAAAAAAAAAKEC&#10;AABkcnMvZG93bnJldi54bWxQSwUGAAAAAAQABAD5AAAAjAMAAAAA&#10;" strokeweight="2pt"/>
            <v:line id="Line 2630" o:spid="_x0000_s118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sj/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9P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usj/b8AAADdAAAADwAAAAAAAAAAAAAAAACh&#10;AgAAZHJzL2Rvd25yZXYueG1sUEsFBgAAAAAEAAQA+QAAAI0DAAAAAA==&#10;" strokeweight="2pt"/>
            <v:line id="Line 2631" o:spid="_x0000_s118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HRZcUAAADdAAAADwAAAGRycy9kb3ducmV2LnhtbESPzW4CMQyE75X6DpErcStZOCC6JaCq&#10;PxKIAyr0AczGbBY2zipJYdunxwckbrZmPPN5tuh9q84UUxPYwGhYgCKugm24NvCz+3qegkoZ2WIb&#10;mAz8UYLF/PFhhqUNF/6m8zbXSkI4lWjA5dyVWqfKkcc0DB2xaIcQPWZZY61txIuE+1aPi2KiPTYs&#10;DQ47endUnba/3sAq7ten0X/t9J5X8bPdfLwkfzRm8NS/vYLK1Oe7+Xa9tII/ngiufCMj6Pk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bHRZcUAAADdAAAADwAAAAAAAAAA&#10;AAAAAAChAgAAZHJzL2Rvd25yZXYueG1sUEsFBgAAAAAEAAQA+QAAAJMDAAAAAA==&#10;" strokeweight="1pt"/>
            <v:line id="Line 2632" o:spid="_x0000_s119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gSF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f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gOBIUvgAAAN0AAAAPAAAAAAAAAAAAAAAAAKEC&#10;AABkcnMvZG93bnJldi54bWxQSwUGAAAAAAQABAD5AAAAjAMAAAAA&#10;" strokeweight="2pt"/>
            <v:line id="Line 2633" o:spid="_x0000_s119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5LvsYAAADdAAAADwAAAGRycy9kb3ducmV2LnhtbESPQU8CMRCF7yb+h2ZMuEkXDqgrhRiB&#10;RMLBgP6AYTtsF7bTTVtg9dczBxNvM3lv3vtmOu99qy4UUxPYwGhYgCKugm24NvD9tXp8BpUyssU2&#10;MBn4oQTz2f3dFEsbrrylyy7XSkI4lWjA5dyVWqfKkcc0DB2xaIcQPWZZY61txKuE+1aPi2KiPTYs&#10;DQ47endUnXZnb2Ad95vT6Ld2es/ruGw/Fy/JH40ZPPRvr6Ay9fnf/Hf9YQV//CT88o2MoG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4eS77GAAAA3QAAAA8AAAAAAAAA&#10;AAAAAAAAoQIAAGRycy9kb3ducmV2LnhtbFBLBQYAAAAABAAEAPkAAACUAwAAAAA=&#10;" strokeweight="1pt"/>
            <v:rect id="Rectangle 2634" o:spid="_x0000_s119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truc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upj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Ntru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635" o:spid="_x0000_s119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636" o:spid="_x0000_s119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637" o:spid="_x0000_s119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638" o:spid="_x0000_s119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639" o:spid="_x0000_s119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LzzcAA&#10;AADdAAAADwAAAGRycy9kb3ducmV2LnhtbERPTYvCMBC9C/sfwizsTdMVqdo1ShEEr1YFj0Mz21ab&#10;STeJ2v33RhC8zeN9zmLVm1bcyPnGsoLvUQKCuLS64UrBYb8ZzkD4gKyxtUwK/snDavkxWGCm7Z13&#10;dCtCJWII+wwV1CF0mZS+rMmgH9mOOHK/1hkMEbpKaof3GG5aOU6SVBpsODbU2NG6pvJSXI2CPD/3&#10;x79ijhsvZ4lL9URX+Umpr88+/wERqA9v8cu91XH+eJrC85t4gl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Lzz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640" o:spid="_x0000_s119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5WVsIA&#10;AADdAAAADwAAAGRycy9kb3ducmV2LnhtbERPTWvDMAy9D/YfjAa7rc7KSLKsbgmFwq7NWuhRxFqS&#10;LZZT20vSf18XBr3p8T612symFyM531lW8LpIQBDXVnfcKDh87V5yED4ga+wtk4ILedisHx9WWGg7&#10;8Z7GKjQihrAvUEEbwlBI6euWDPqFHYgj922dwRCha6R2OMVw08tlkqTSYMexocWBti3Vv9WfUVCW&#10;P/PxXL3jzss8cal+0015Uur5aS4/QASaw1387/7Ucf4yy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lZWwgAAAN0AAAAPAAAAAAAAAAAAAAAAAJgCAABkcnMvZG93&#10;bnJldi54bWxQSwUGAAAAAAQABAD1AAAAhwMAAAAA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8</w:t>
                    </w:r>
                  </w:p>
                </w:txbxContent>
              </v:textbox>
            </v:rect>
            <v:rect id="Rectangle 2641" o:spid="_x0000_s11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JM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HCJM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Основные  </w:t>
      </w:r>
      <w:r w:rsidR="00716EAF">
        <w:rPr>
          <w:rFonts w:ascii="Times New Roman" w:hAnsi="Times New Roman" w:cs="Times New Roman"/>
          <w:color w:val="auto"/>
          <w:sz w:val="28"/>
          <w:szCs w:val="28"/>
        </w:rPr>
        <w:t>пользователи системы</w:t>
      </w:r>
      <w:bookmarkEnd w:id="14"/>
    </w:p>
    <w:p w:rsidR="00716EAF" w:rsidRPr="00716EAF" w:rsidRDefault="00716EAF" w:rsidP="00716EAF"/>
    <w:p w:rsidR="009E6260" w:rsidRPr="00D27822" w:rsidRDefault="00D27822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Сведения о пользователях представлены в таблице 3.</w:t>
      </w:r>
    </w:p>
    <w:p w:rsidR="00D27822" w:rsidRPr="00D27822" w:rsidRDefault="00D27822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Таблица 3 – Сведения о пользователях</w:t>
      </w:r>
    </w:p>
    <w:tbl>
      <w:tblPr>
        <w:tblStyle w:val="7"/>
        <w:tblW w:w="4487" w:type="pct"/>
        <w:jc w:val="center"/>
        <w:tblLook w:val="0000" w:firstRow="0" w:lastRow="0" w:firstColumn="0" w:lastColumn="0" w:noHBand="0" w:noVBand="0"/>
      </w:tblPr>
      <w:tblGrid>
        <w:gridCol w:w="1626"/>
        <w:gridCol w:w="7090"/>
      </w:tblGrid>
      <w:tr w:rsidR="00463C23" w:rsidRPr="00463C23" w:rsidTr="00D22D51">
        <w:trPr>
          <w:jc w:val="center"/>
        </w:trPr>
        <w:tc>
          <w:tcPr>
            <w:tcW w:w="933" w:type="pct"/>
          </w:tcPr>
          <w:p w:rsidR="00463C23" w:rsidRPr="008A7A98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8A7A98">
              <w:rPr>
                <w:sz w:val="28"/>
                <w:szCs w:val="28"/>
              </w:rPr>
              <w:t>Название</w:t>
            </w:r>
          </w:p>
        </w:tc>
        <w:tc>
          <w:tcPr>
            <w:tcW w:w="4067" w:type="pct"/>
          </w:tcPr>
          <w:p w:rsidR="00463C23" w:rsidRPr="008A7A98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8A7A98">
              <w:rPr>
                <w:sz w:val="28"/>
                <w:szCs w:val="28"/>
              </w:rPr>
              <w:t>Описание</w:t>
            </w:r>
          </w:p>
        </w:tc>
      </w:tr>
      <w:tr w:rsidR="00463C23" w:rsidRPr="00463C23" w:rsidTr="00D22D51">
        <w:trPr>
          <w:jc w:val="center"/>
        </w:trPr>
        <w:tc>
          <w:tcPr>
            <w:tcW w:w="933" w:type="pct"/>
          </w:tcPr>
          <w:p w:rsidR="00463C23" w:rsidRPr="00463C23" w:rsidRDefault="00471A7B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неджер</w:t>
            </w:r>
          </w:p>
        </w:tc>
        <w:tc>
          <w:tcPr>
            <w:tcW w:w="4067" w:type="pct"/>
          </w:tcPr>
          <w:p w:rsidR="00716EAF" w:rsidRPr="00463C23" w:rsidRDefault="00463C23" w:rsidP="00D22D5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>Со</w:t>
            </w:r>
            <w:r w:rsidR="00D22D51">
              <w:rPr>
                <w:sz w:val="28"/>
                <w:szCs w:val="28"/>
              </w:rPr>
              <w:t xml:space="preserve">трудник, работающий в </w:t>
            </w:r>
            <w:proofErr w:type="gramStart"/>
            <w:r w:rsidR="00D22D51">
              <w:rPr>
                <w:sz w:val="28"/>
                <w:szCs w:val="28"/>
              </w:rPr>
              <w:t xml:space="preserve">компании </w:t>
            </w:r>
            <w:r w:rsidRPr="00463C23">
              <w:rPr>
                <w:sz w:val="28"/>
                <w:szCs w:val="28"/>
              </w:rPr>
              <w:t>,</w:t>
            </w:r>
            <w:proofErr w:type="gramEnd"/>
            <w:r w:rsidRPr="00463C23">
              <w:rPr>
                <w:sz w:val="28"/>
                <w:szCs w:val="28"/>
              </w:rPr>
              <w:t xml:space="preserve"> который отслеживает информацию о </w:t>
            </w:r>
            <w:r w:rsidR="00D22D51">
              <w:rPr>
                <w:sz w:val="28"/>
                <w:szCs w:val="28"/>
              </w:rPr>
              <w:t>заказах</w:t>
            </w:r>
            <w:r w:rsidRPr="00463C23">
              <w:rPr>
                <w:sz w:val="28"/>
                <w:szCs w:val="28"/>
              </w:rPr>
              <w:t>.</w:t>
            </w:r>
          </w:p>
        </w:tc>
      </w:tr>
      <w:tr w:rsidR="00716EAF" w:rsidRPr="00463C23" w:rsidTr="00D22D51">
        <w:trPr>
          <w:jc w:val="center"/>
        </w:trPr>
        <w:tc>
          <w:tcPr>
            <w:tcW w:w="933" w:type="pct"/>
          </w:tcPr>
          <w:p w:rsidR="00716EAF" w:rsidRPr="00471A7B" w:rsidRDefault="00D22D51" w:rsidP="00716EAF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ректор</w:t>
            </w:r>
          </w:p>
        </w:tc>
        <w:tc>
          <w:tcPr>
            <w:tcW w:w="4067" w:type="pct"/>
          </w:tcPr>
          <w:p w:rsidR="00716EAF" w:rsidRPr="00463C23" w:rsidRDefault="00716EAF" w:rsidP="00D22D5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трудник</w:t>
            </w:r>
            <w:r w:rsidRPr="00463C23">
              <w:rPr>
                <w:sz w:val="28"/>
                <w:szCs w:val="28"/>
              </w:rPr>
              <w:t xml:space="preserve"> компании </w:t>
            </w:r>
            <w:r w:rsidR="00D22D51">
              <w:rPr>
                <w:sz w:val="28"/>
                <w:szCs w:val="28"/>
              </w:rPr>
              <w:t>отслеживающий выполнение работы</w:t>
            </w:r>
            <w:r w:rsidRPr="00463C23">
              <w:rPr>
                <w:sz w:val="28"/>
                <w:szCs w:val="28"/>
              </w:rPr>
              <w:t xml:space="preserve">. </w:t>
            </w:r>
          </w:p>
        </w:tc>
      </w:tr>
      <w:tr w:rsidR="00471A7B" w:rsidRPr="00463C23" w:rsidTr="00D22D51">
        <w:trPr>
          <w:jc w:val="center"/>
        </w:trPr>
        <w:tc>
          <w:tcPr>
            <w:tcW w:w="933" w:type="pct"/>
          </w:tcPr>
          <w:p w:rsidR="00471A7B" w:rsidRPr="00471A7B" w:rsidRDefault="00D22D51" w:rsidP="00471A7B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ент</w:t>
            </w:r>
          </w:p>
        </w:tc>
        <w:tc>
          <w:tcPr>
            <w:tcW w:w="4067" w:type="pct"/>
          </w:tcPr>
          <w:p w:rsidR="00471A7B" w:rsidRPr="00471A7B" w:rsidRDefault="00D22D51" w:rsidP="00471A7B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Лицо</w:t>
            </w:r>
            <w:proofErr w:type="gramEnd"/>
            <w:r>
              <w:rPr>
                <w:sz w:val="28"/>
                <w:szCs w:val="28"/>
              </w:rPr>
              <w:t xml:space="preserve"> обратившееся за услугами в данную организацию, в системе может отслеживать свою историю заказов.</w:t>
            </w:r>
          </w:p>
        </w:tc>
      </w:tr>
      <w:tr w:rsidR="00471A7B" w:rsidRPr="00463C23" w:rsidTr="00D22D51">
        <w:trPr>
          <w:jc w:val="center"/>
        </w:trPr>
        <w:tc>
          <w:tcPr>
            <w:tcW w:w="933" w:type="pct"/>
          </w:tcPr>
          <w:p w:rsidR="00471A7B" w:rsidRPr="00463C23" w:rsidRDefault="00D22D51" w:rsidP="00471A7B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</w:rPr>
              <w:t>А</w:t>
            </w:r>
            <w:r w:rsidR="00471A7B">
              <w:rPr>
                <w:sz w:val="28"/>
                <w:szCs w:val="28"/>
              </w:rPr>
              <w:t>дминист</w:t>
            </w:r>
            <w:r>
              <w:rPr>
                <w:sz w:val="28"/>
                <w:szCs w:val="28"/>
              </w:rPr>
              <w:t>-</w:t>
            </w:r>
            <w:r w:rsidR="00471A7B">
              <w:rPr>
                <w:sz w:val="28"/>
                <w:szCs w:val="28"/>
              </w:rPr>
              <w:t>ратор</w:t>
            </w:r>
            <w:proofErr w:type="spellEnd"/>
            <w:proofErr w:type="gramEnd"/>
          </w:p>
        </w:tc>
        <w:tc>
          <w:tcPr>
            <w:tcW w:w="4067" w:type="pct"/>
          </w:tcPr>
          <w:p w:rsidR="00471A7B" w:rsidRPr="00463C23" w:rsidRDefault="00471A7B" w:rsidP="00D22D51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Сотрудник компании</w:t>
            </w:r>
            <w:proofErr w:type="gramEnd"/>
            <w:r>
              <w:rPr>
                <w:sz w:val="28"/>
                <w:szCs w:val="28"/>
              </w:rPr>
              <w:t xml:space="preserve"> добавляющий новых пользователей в </w:t>
            </w:r>
            <w:r w:rsidR="00D22D51">
              <w:rPr>
                <w:sz w:val="28"/>
                <w:szCs w:val="28"/>
              </w:rPr>
              <w:t>систему и следящий за её работоспособностью.</w:t>
            </w:r>
          </w:p>
        </w:tc>
      </w:tr>
    </w:tbl>
    <w:p w:rsidR="00D27822" w:rsidRPr="00D27822" w:rsidRDefault="00D27822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D27822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7665019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716EAF">
        <w:rPr>
          <w:rFonts w:ascii="Times New Roman" w:hAnsi="Times New Roman" w:cs="Times New Roman"/>
          <w:color w:val="auto"/>
          <w:sz w:val="28"/>
          <w:szCs w:val="28"/>
        </w:rPr>
        <w:t>3.2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Пользовательская среда</w:t>
      </w:r>
      <w:bookmarkEnd w:id="15"/>
    </w:p>
    <w:p w:rsidR="00463C23" w:rsidRPr="00CA26DE" w:rsidRDefault="00463C23" w:rsidP="00CA26D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A26DE">
        <w:rPr>
          <w:rFonts w:ascii="Times New Roman" w:hAnsi="Times New Roman" w:cs="Times New Roman"/>
          <w:sz w:val="28"/>
          <w:szCs w:val="28"/>
        </w:rPr>
        <w:t>Данная система бу</w:t>
      </w:r>
      <w:r w:rsidR="00F25300">
        <w:rPr>
          <w:rFonts w:ascii="Times New Roman" w:hAnsi="Times New Roman" w:cs="Times New Roman"/>
          <w:sz w:val="28"/>
          <w:szCs w:val="28"/>
        </w:rPr>
        <w:t>дет использоваться в сети м</w:t>
      </w:r>
      <w:r w:rsidR="00D22D51">
        <w:rPr>
          <w:rFonts w:ascii="Times New Roman" w:hAnsi="Times New Roman" w:cs="Times New Roman"/>
          <w:sz w:val="28"/>
          <w:szCs w:val="28"/>
        </w:rPr>
        <w:t>астерских</w:t>
      </w:r>
      <w:r w:rsidR="00F25300">
        <w:rPr>
          <w:rFonts w:ascii="Times New Roman" w:hAnsi="Times New Roman" w:cs="Times New Roman"/>
          <w:sz w:val="28"/>
          <w:szCs w:val="28"/>
        </w:rPr>
        <w:t xml:space="preserve"> и у </w:t>
      </w:r>
      <w:r w:rsidR="00D22D51">
        <w:rPr>
          <w:rFonts w:ascii="Times New Roman" w:hAnsi="Times New Roman" w:cs="Times New Roman"/>
          <w:sz w:val="28"/>
          <w:szCs w:val="28"/>
        </w:rPr>
        <w:t>клиентов</w:t>
      </w:r>
      <w:r w:rsidRPr="00CA26DE">
        <w:rPr>
          <w:rFonts w:ascii="Times New Roman" w:hAnsi="Times New Roman" w:cs="Times New Roman"/>
          <w:sz w:val="28"/>
          <w:szCs w:val="28"/>
        </w:rPr>
        <w:t xml:space="preserve">. Необходимо учесть, что система должна быть доступна для </w:t>
      </w:r>
      <w:r w:rsidR="00D22D51">
        <w:rPr>
          <w:rFonts w:ascii="Times New Roman" w:hAnsi="Times New Roman" w:cs="Times New Roman"/>
          <w:sz w:val="28"/>
          <w:szCs w:val="28"/>
        </w:rPr>
        <w:t>более 10</w:t>
      </w:r>
      <w:r w:rsidRPr="00CA26DE">
        <w:rPr>
          <w:rFonts w:ascii="Times New Roman" w:hAnsi="Times New Roman" w:cs="Times New Roman"/>
          <w:sz w:val="28"/>
          <w:szCs w:val="28"/>
        </w:rPr>
        <w:t xml:space="preserve"> </w:t>
      </w:r>
      <w:r w:rsidR="00D22D51">
        <w:rPr>
          <w:rFonts w:ascii="Times New Roman" w:hAnsi="Times New Roman" w:cs="Times New Roman"/>
          <w:sz w:val="28"/>
          <w:szCs w:val="28"/>
        </w:rPr>
        <w:t>мастерских</w:t>
      </w:r>
      <w:r w:rsidRPr="00CA26DE">
        <w:rPr>
          <w:rFonts w:ascii="Times New Roman" w:hAnsi="Times New Roman" w:cs="Times New Roman"/>
          <w:sz w:val="28"/>
          <w:szCs w:val="28"/>
        </w:rPr>
        <w:t xml:space="preserve"> одновременно. </w:t>
      </w:r>
    </w:p>
    <w:p w:rsidR="009E6260" w:rsidRPr="00D27822" w:rsidRDefault="00D27822" w:rsidP="00605183">
      <w:pPr>
        <w:pStyle w:val="3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27665020"/>
      <w:r w:rsidRPr="00D27822">
        <w:rPr>
          <w:rFonts w:ascii="Times New Roman" w:hAnsi="Times New Roman" w:cs="Times New Roman"/>
          <w:color w:val="auto"/>
          <w:sz w:val="28"/>
          <w:szCs w:val="28"/>
        </w:rPr>
        <w:lastRenderedPageBreak/>
        <w:t>2.</w:t>
      </w:r>
      <w:r w:rsidR="00716EAF">
        <w:rPr>
          <w:rFonts w:ascii="Times New Roman" w:hAnsi="Times New Roman" w:cs="Times New Roman"/>
          <w:color w:val="auto"/>
          <w:sz w:val="28"/>
          <w:szCs w:val="28"/>
        </w:rPr>
        <w:t>3.3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Профили пользователей</w:t>
      </w:r>
      <w:bookmarkEnd w:id="16"/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 </w:t>
      </w:r>
    </w:p>
    <w:p w:rsidR="00BD77ED" w:rsidRDefault="00BD77ED" w:rsidP="0060518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25300" w:rsidRPr="00F25300" w:rsidRDefault="00605183" w:rsidP="00F2530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</w:t>
      </w:r>
      <w:r w:rsidR="00F25300" w:rsidRPr="00F25300">
        <w:rPr>
          <w:rFonts w:ascii="Times New Roman" w:hAnsi="Times New Roman" w:cs="Times New Roman"/>
          <w:sz w:val="28"/>
          <w:szCs w:val="28"/>
        </w:rPr>
        <w:t xml:space="preserve"> способен </w:t>
      </w:r>
      <w:r>
        <w:rPr>
          <w:rFonts w:ascii="Times New Roman" w:hAnsi="Times New Roman" w:cs="Times New Roman"/>
          <w:sz w:val="28"/>
          <w:szCs w:val="28"/>
        </w:rPr>
        <w:t>просматривать историю всех выполненных заказов</w:t>
      </w:r>
      <w:r w:rsidR="00F25300">
        <w:rPr>
          <w:rFonts w:ascii="Times New Roman" w:hAnsi="Times New Roman" w:cs="Times New Roman"/>
          <w:sz w:val="28"/>
          <w:szCs w:val="28"/>
        </w:rPr>
        <w:t>.</w:t>
      </w:r>
    </w:p>
    <w:p w:rsidR="00F25300" w:rsidRPr="00F25300" w:rsidRDefault="00F25300" w:rsidP="00F2530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25300">
        <w:rPr>
          <w:rFonts w:ascii="Times New Roman" w:hAnsi="Times New Roman" w:cs="Times New Roman"/>
          <w:sz w:val="28"/>
          <w:szCs w:val="28"/>
        </w:rPr>
        <w:t>Менеджер создаёт и принимает заказы в сво</w:t>
      </w:r>
      <w:r w:rsidR="00BD77ED">
        <w:rPr>
          <w:rFonts w:ascii="Times New Roman" w:hAnsi="Times New Roman" w:cs="Times New Roman"/>
          <w:sz w:val="28"/>
          <w:szCs w:val="28"/>
        </w:rPr>
        <w:t>ей</w:t>
      </w:r>
      <w:r w:rsidRPr="00F25300">
        <w:rPr>
          <w:rFonts w:ascii="Times New Roman" w:hAnsi="Times New Roman" w:cs="Times New Roman"/>
          <w:sz w:val="28"/>
          <w:szCs w:val="28"/>
        </w:rPr>
        <w:t xml:space="preserve"> </w:t>
      </w:r>
      <w:r w:rsidR="00BD77ED" w:rsidRPr="00F25300">
        <w:rPr>
          <w:rFonts w:ascii="Times New Roman" w:hAnsi="Times New Roman" w:cs="Times New Roman"/>
          <w:sz w:val="28"/>
          <w:szCs w:val="28"/>
        </w:rPr>
        <w:t>ма</w:t>
      </w:r>
      <w:r w:rsidR="00BD77ED">
        <w:rPr>
          <w:rFonts w:ascii="Times New Roman" w:hAnsi="Times New Roman" w:cs="Times New Roman"/>
          <w:sz w:val="28"/>
          <w:szCs w:val="28"/>
        </w:rPr>
        <w:t>стерской</w:t>
      </w:r>
      <w:r w:rsidRPr="00F25300">
        <w:rPr>
          <w:rFonts w:ascii="Times New Roman" w:hAnsi="Times New Roman" w:cs="Times New Roman"/>
          <w:sz w:val="28"/>
          <w:szCs w:val="28"/>
        </w:rPr>
        <w:t>.</w:t>
      </w:r>
      <w:r w:rsidR="003B4874">
        <w:rPr>
          <w:rFonts w:ascii="Times New Roman" w:hAnsi="Times New Roman" w:cs="Times New Roman"/>
          <w:sz w:val="28"/>
          <w:szCs w:val="28"/>
        </w:rPr>
        <w:t xml:space="preserve"> Он способен </w:t>
      </w:r>
      <w:r w:rsidR="009170F7">
        <w:rPr>
          <w:rFonts w:ascii="Times New Roman" w:hAnsi="Times New Roman" w:cs="Times New Roman"/>
          <w:sz w:val="28"/>
          <w:szCs w:val="28"/>
        </w:rPr>
        <w:t xml:space="preserve">просматривать информацию о </w:t>
      </w:r>
      <w:r w:rsidR="00BD77ED">
        <w:rPr>
          <w:rFonts w:ascii="Times New Roman" w:hAnsi="Times New Roman" w:cs="Times New Roman"/>
          <w:sz w:val="28"/>
          <w:szCs w:val="28"/>
        </w:rPr>
        <w:t>клиентах, механиках</w:t>
      </w:r>
      <w:r w:rsidR="009170F7">
        <w:rPr>
          <w:rFonts w:ascii="Times New Roman" w:hAnsi="Times New Roman" w:cs="Times New Roman"/>
          <w:sz w:val="28"/>
          <w:szCs w:val="28"/>
        </w:rPr>
        <w:t xml:space="preserve"> и заказах.</w:t>
      </w:r>
      <w:r w:rsidR="003B48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63C23" w:rsidRDefault="005E12A6" w:rsidP="00F2530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2664" o:spid="_x0000_s1200" style="position:absolute;left:0;text-align:left;margin-left:56.7pt;margin-top:19.85pt;width:518.8pt;height:802.3pt;z-index:2517457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" o:allowincell="f">
            <v:rect id="Rectangle 2665" o:spid="_x0000_s12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BiWsUA&#10;AADdAAAADwAAAGRycy9kb3ducmV2LnhtbESPwW7CQAxE70j8w8pI3GADBwSBBYVKSD1VJfABVtZN&#10;IrLeNLskab++PlTiZmvGM8+H0+ga1VMXas8GVssEFHHhbc2lgfvtstiCChHZYuOZDPxQgNNxOjlg&#10;av3AV+rzWCoJ4ZCigSrGNtU6FBU5DEvfEov25TuHUdau1LbDQcJdo9dJstEOa5aGClt6q6h45E9n&#10;4BHH/iMr89/L7n7eFZ/nbHh+Z8bMZ2O2BxVpjC/z//W7Ffz1SnDlGxlBH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QGJaxQAAAN0AAAAPAAAAAAAAAAAAAAAAAJgCAABkcnMv&#10;ZG93bnJldi54bWxQSwUGAAAAAAQABAD1AAAAigMAAAAA&#10;" filled="f" strokeweight="2pt"/>
            <v:line id="Line 2666" o:spid="_x0000_s12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5hab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ej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PmFpvgAAAN0AAAAPAAAAAAAAAAAAAAAAAKEC&#10;AABkcnMvZG93bnJldi54bWxQSwUGAAAAAAQABAD5AAAAjAMAAAAA&#10;" strokeweight="2pt"/>
            <v:line id="Line 2667" o:spid="_x0000_s12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gCScMAAADdAAAADwAAAGRycy9kb3ducmV2LnhtbESPQYvCQAyF78L+hyEL3nS6BUWqo4jQ&#10;ZW9i9eItdmJb7GRKZ1brvzcHwVvCe3nvy2ozuFbdqQ+NZwM/0wQUceltw5WB0zGfLECFiGyx9UwG&#10;nhRgs/4arTCz/sEHuhexUhLCIUMDdYxdpnUoa3IYpr4jFu3qe4dR1r7StseHhLtWp0ky1w4bloYa&#10;O9rVVN6Kf2fgdj7N8t/9zh7bYmsvVR7Pl6s1Zvw9bJegIg3xY35f/1nBT1Phl29kBL1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doAknDAAAA3QAAAA8AAAAAAAAAAAAA&#10;AAAAoQIAAGRycy9kb3ducmV2LnhtbFBLBQYAAAAABAAEAPkAAACRAwAAAAA=&#10;" strokeweight="2pt"/>
            <v:line id="Line 2668" o:spid="_x0000_s12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Sn0r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A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JKfSvgAAAN0AAAAPAAAAAAAAAAAAAAAAAKEC&#10;AABkcnMvZG93bnJldi54bWxQSwUGAAAAAAQABAD5AAAAjAMAAAAA&#10;" strokeweight="2pt"/>
            <v:line id="Line 2669" o:spid="_x0000_s12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Y5p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9jmlvgAAAN0AAAAPAAAAAAAAAAAAAAAAAKEC&#10;AABkcnMvZG93bnJldi54bWxQSwUGAAAAAAQABAD5AAAAjAMAAAAA&#10;" strokeweight="2pt"/>
            <v:line id="Line 2670" o:spid="_x0000_s12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qcPs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7qcPsIAAADdAAAADwAAAAAAAAAAAAAA&#10;AAChAgAAZHJzL2Rvd25yZXYueG1sUEsFBgAAAAAEAAQA+QAAAJADAAAAAA==&#10;" strokeweight="2pt"/>
            <v:line id="Line 2671" o:spid="_x0000_s12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ESs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FMESsIAAADdAAAADwAAAAAAAAAAAAAA&#10;AAChAgAAZHJzL2Rvd25yZXYueG1sUEsFBgAAAAAEAAQA+QAAAJADAAAAAA==&#10;" strokeweight="2pt"/>
            <v:line id="Line 2672" o:spid="_x0000_s12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h0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H6HRvgAAAN0AAAAPAAAAAAAAAAAAAAAAAKEC&#10;AABkcnMvZG93bnJldi54bWxQSwUGAAAAAAQABAD5AAAAjAMAAAAA&#10;" strokeweight="2pt"/>
            <v:line id="Line 2673" o:spid="_x0000_s12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hZTMMAAADdAAAADwAAAGRycy9kb3ducmV2LnhtbERPzWoCMRC+C75DGMGbZt2D2K1xEduC&#10;4qHU9gHGzXSz3c1kSVJdffqmUOhtPr7fWZeD7cSFfGgcK1jMMxDEldMN1wo+3l9mKxAhImvsHJOC&#10;GwUoN+PRGgvtrvxGl1OsRQrhUKACE2NfSBkqQxbD3PXEift03mJM0NdSe7ymcNvJPMuW0mLDqcFg&#10;TztDVXv6tgoO/nxsF/fayDMf/HP3+vQQ7JdS08mwfQQRaYj/4j/3Xqf5eb6E32/SCXL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0IWUzDAAAA3QAAAA8AAAAAAAAAAAAA&#10;AAAAoQIAAGRycy9kb3ducmV2LnhtbFBLBQYAAAAABAAEAPkAAACRAwAAAAA=&#10;" strokeweight="1pt"/>
            <v:line id="Line 2674" o:spid="_x0000_s12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GaPcIAAADdAAAADwAAAGRycy9kb3ducmV2LnhtbERPTWvCQBC9F/wPywjemo0BW4muEgIR&#10;b6XRS25jdkyC2dmQXTX++26h0Ns83uds95PpxYNG11lWsIxiEMS11R03Cs6n4n0Nwnlkjb1lUvAi&#10;B/vd7G2LqbZP/qZH6RsRQtilqKD1fkildHVLBl1kB+LAXe1o0Ac4NlKP+AzhppdJHH9Igx2HhhYH&#10;yluqb+XdKLhV51Vx+Mr1qS8zfWkKX12uWqnFfMo2IDxN/l/85z7qMD9JPu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IGaPcIAAADdAAAADwAAAAAAAAAAAAAA&#10;AAChAgAAZHJzL2Rvd25yZXYueG1sUEsFBgAAAAAEAAQA+QAAAJADAAAAAA==&#10;" strokeweight="2pt"/>
            <v:line id="Line 2675" o:spid="_x0000_s12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topcYAAADdAAAADwAAAGRycy9kb3ducmV2LnhtbESPzW4CMQyE75X6DpErcStZ9oDoloBQ&#10;fyQQh6q0D2A27mZh46ySAAtPXx8q9WZrxjOf58vBd+pMMbWBDUzGBSjiOtiWGwPfX++PM1ApI1vs&#10;ApOBKyVYLu7v5ljZcOFPOu9yoySEU4UGXM59pXWqHXlM49ATi/YToscsa2y0jXiRcN/psiim2mPL&#10;0uCwpxdH9XF38gY2cb89Tm6N03vexLfu4/Up+YMxo4dh9Qwq05D/zX/Xayv4ZSm48o2Mo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baKXGAAAA3QAAAA8AAAAAAAAA&#10;AAAAAAAAoQIAAGRycy9kb3ducmV2LnhtbFBLBQYAAAAABAAEAPkAAACUAwAAAAA=&#10;" strokeweight="1pt"/>
            <v:rect id="Rectangle 2676" o:spid="_x0000_s12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5Ior8A&#10;AADdAAAADwAAAGRycy9kb3ducmV2LnhtbERPTYvCMBC9L/gfwgje1tQiotUoZUHwalfB49CMbbWZ&#10;1CSr9d+bBcHbPN7nrDa9acWdnG8sK5iMExDEpdUNVwoOv9vvOQgfkDW2lknBkzxs1oOvFWbaPnhP&#10;9yJUIoawz1BBHUKXSenLmgz6se2II3e2zmCI0FVSO3zEcNPKNElm0mDDsaHGjn5qKq/Fn1GQ55f+&#10;eCsWuPVynriZnuoqPyk1Gvb5EkSgPnzEb/dOx/lpuoD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RHkii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677" o:spid="_x0000_s12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134sMA&#10;AADdAAAADwAAAGRycy9kb3ducmV2LnhtbESPQWvCQBCF7wX/wzKCt7pRi2h0lSAIvZq20OOQHZNo&#10;djbubjX++86h0NsM781732z3g+vUnUJsPRuYTTNQxJW3LdcGPj+OrytQMSFb7DyTgSdF2O9GL1vM&#10;rX/wie5lqpWEcMzRQJNSn2sdq4YcxqnviUU7++AwyRpqbQM+JNx1ep5lS+2wZWlosKdDQ9W1/HEG&#10;iuIyfN3KNR6jXmVhad9sXXwbMxkPxQZUoiH9m/+u363gzxfCL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f134s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678" o:spid="_x0000_s12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HSec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OpvA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rHSe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679" o:spid="_x0000_s12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NMDsIA&#10;AADdAAAADwAAAGRycy9kb3ducmV2LnhtbERPTWvDMAy9D/ofjAq9LU6zUbK0bgmDwq7LVthRxGqS&#10;NpZT20vSfz8PBrvp8T61O8ymFyM531lWsE5SEMS11R03Cj4/jo85CB+QNfaWScGdPBz2i4cdFtpO&#10;/E5jFRoRQ9gXqKANYSik9HVLBn1iB+LIna0zGCJ0jdQOpxhuepml6UYa7Dg2tDjQa0v1tfo2Csry&#10;Mp9u1QsevcxTt9HPuim/lFot53ILItAc/sV/7jcd52d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0wO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680" o:spid="_x0000_s12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/plc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J8ul/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L+mV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681" o:spid="_x0000_s12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x4c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L98S+H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xnHh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682" o:spid="_x0000_s121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rUesIA&#10;AADdAAAADwAAAGRycy9kb3ducmV2LnhtbERPTWvCQBC9C/6HZQredFNtQ5q6SigIXk0Vehyy0yRt&#10;djbubpP4791Cobd5vM/Z7ifTiYGcby0reFwlIIgrq1uuFZzfD8sMhA/IGjvLpOBGHva7+WyLubYj&#10;n2goQy1iCPscFTQh9LmUvmrIoF/Znjhyn9YZDBG6WmqHYww3nVwnSSoNthwbGuzpraHqu/wxCori&#10;a7pcyxc8eJklLtVPui4+lFo8TMUriEBT+Bf/uY86zl9vnuH3m3iC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itR6wgAAAN0AAAAPAAAAAAAAAAAAAAAAAJgCAABkcnMvZG93&#10;bnJldi54bWxQSwUGAAAAAAQABAD1AAAAhwMAAAAA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9</w:t>
                    </w:r>
                  </w:p>
                </w:txbxContent>
              </v:textbox>
            </v:rect>
            <v:rect id="Rectangle 2683" o:spid="_x0000_s121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hKDc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zd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WEoN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F25300">
        <w:rPr>
          <w:rFonts w:ascii="Times New Roman" w:hAnsi="Times New Roman" w:cs="Times New Roman"/>
          <w:sz w:val="28"/>
          <w:szCs w:val="28"/>
        </w:rPr>
        <w:t>Старший администратор следит за состоянием системы, изменяет информацию о зарегистрированных организациях и пользователях.</w:t>
      </w:r>
    </w:p>
    <w:p w:rsidR="00F25300" w:rsidRPr="00F25300" w:rsidRDefault="00F25300" w:rsidP="00605183">
      <w:pPr>
        <w:spacing w:line="240" w:lineRule="auto"/>
      </w:pPr>
    </w:p>
    <w:p w:rsidR="009E6260" w:rsidRPr="00D27822" w:rsidRDefault="00D27822" w:rsidP="00605183">
      <w:pPr>
        <w:pStyle w:val="3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27665021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716EAF">
        <w:rPr>
          <w:rFonts w:ascii="Times New Roman" w:hAnsi="Times New Roman" w:cs="Times New Roman"/>
          <w:color w:val="auto"/>
          <w:sz w:val="28"/>
          <w:szCs w:val="28"/>
        </w:rPr>
        <w:t>3.4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Ключевые потребности пользователя</w:t>
      </w:r>
      <w:bookmarkEnd w:id="17"/>
    </w:p>
    <w:p w:rsidR="009E6260" w:rsidRPr="00D27822" w:rsidRDefault="009E6260" w:rsidP="00605183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Default="008A7A98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неджеру необходимо эффективно и быстро производить поставку </w:t>
      </w:r>
      <w:r w:rsidR="00BD77ED">
        <w:rPr>
          <w:rFonts w:ascii="Times New Roman" w:hAnsi="Times New Roman" w:cs="Times New Roman"/>
          <w:sz w:val="28"/>
          <w:szCs w:val="28"/>
        </w:rPr>
        <w:t>заказов</w:t>
      </w:r>
      <w:r>
        <w:rPr>
          <w:rFonts w:ascii="Times New Roman" w:hAnsi="Times New Roman" w:cs="Times New Roman"/>
          <w:sz w:val="28"/>
          <w:szCs w:val="28"/>
        </w:rPr>
        <w:t xml:space="preserve"> в его </w:t>
      </w:r>
      <w:r w:rsidR="00BD77ED">
        <w:rPr>
          <w:rFonts w:ascii="Times New Roman" w:hAnsi="Times New Roman" w:cs="Times New Roman"/>
          <w:sz w:val="28"/>
          <w:szCs w:val="28"/>
        </w:rPr>
        <w:t>мастерско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BD77ED">
        <w:rPr>
          <w:rFonts w:ascii="Times New Roman" w:hAnsi="Times New Roman" w:cs="Times New Roman"/>
          <w:sz w:val="28"/>
          <w:szCs w:val="28"/>
        </w:rPr>
        <w:t>распределять их сред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A7A98" w:rsidRPr="00D27822" w:rsidRDefault="00BD77ED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у</w:t>
      </w:r>
      <w:r w:rsidR="008A7A98">
        <w:rPr>
          <w:rFonts w:ascii="Times New Roman" w:hAnsi="Times New Roman" w:cs="Times New Roman"/>
          <w:sz w:val="28"/>
          <w:szCs w:val="28"/>
        </w:rPr>
        <w:t xml:space="preserve"> необходимо упрощение и ускорение процедуры </w:t>
      </w:r>
      <w:r>
        <w:rPr>
          <w:rFonts w:ascii="Times New Roman" w:hAnsi="Times New Roman" w:cs="Times New Roman"/>
          <w:sz w:val="28"/>
          <w:szCs w:val="28"/>
        </w:rPr>
        <w:t>обработки</w:t>
      </w:r>
      <w:r w:rsidR="008A7A98">
        <w:rPr>
          <w:rFonts w:ascii="Times New Roman" w:hAnsi="Times New Roman" w:cs="Times New Roman"/>
          <w:sz w:val="28"/>
          <w:szCs w:val="28"/>
        </w:rPr>
        <w:t xml:space="preserve"> заказов, а также </w:t>
      </w:r>
      <w:r>
        <w:rPr>
          <w:rFonts w:ascii="Times New Roman" w:hAnsi="Times New Roman" w:cs="Times New Roman"/>
          <w:sz w:val="28"/>
          <w:szCs w:val="28"/>
        </w:rPr>
        <w:t>информация о проведенных работах механиками</w:t>
      </w:r>
      <w:r w:rsidR="008A7A98">
        <w:rPr>
          <w:rFonts w:ascii="Times New Roman" w:hAnsi="Times New Roman" w:cs="Times New Roman"/>
          <w:sz w:val="28"/>
          <w:szCs w:val="28"/>
        </w:rPr>
        <w:t>.</w:t>
      </w:r>
    </w:p>
    <w:p w:rsidR="009E6260" w:rsidRPr="00D27822" w:rsidRDefault="009E6260" w:rsidP="00605183">
      <w:pPr>
        <w:pStyle w:val="3"/>
        <w:spacing w:line="24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9E6260" w:rsidRPr="00D27822" w:rsidRDefault="00D27822" w:rsidP="00605183">
      <w:pPr>
        <w:pStyle w:val="3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27665022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716EAF">
        <w:rPr>
          <w:rFonts w:ascii="Times New Roman" w:hAnsi="Times New Roman" w:cs="Times New Roman"/>
          <w:color w:val="auto"/>
          <w:sz w:val="28"/>
          <w:szCs w:val="28"/>
        </w:rPr>
        <w:t>3.5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 xml:space="preserve"> Альтернативы и конкуренция</w:t>
      </w:r>
      <w:bookmarkEnd w:id="18"/>
    </w:p>
    <w:p w:rsidR="009E6260" w:rsidRPr="00D27822" w:rsidRDefault="009E6260" w:rsidP="00605183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Default="00463C23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Альтернативой разработке этой системы для фирмы была бы покупка имеющихся в продаже программ. Имеющиеся на рынке н</w:t>
      </w:r>
      <w:r w:rsidR="00DA620D">
        <w:rPr>
          <w:rFonts w:ascii="Times New Roman" w:hAnsi="Times New Roman" w:cs="Times New Roman"/>
          <w:sz w:val="28"/>
          <w:szCs w:val="28"/>
        </w:rPr>
        <w:t xml:space="preserve">а сегодняшний день программы имеют сложную структуру и функционал, что требует высоких требований к системе, а также имеют высокую цену и низкую надёжность. </w:t>
      </w:r>
    </w:p>
    <w:p w:rsidR="00BD77ED" w:rsidRPr="00D27822" w:rsidRDefault="00BD77ED" w:rsidP="00605183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605183">
      <w:pPr>
        <w:pStyle w:val="2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27665023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4 Краткий обзор программы</w:t>
      </w:r>
      <w:bookmarkEnd w:id="19"/>
    </w:p>
    <w:p w:rsidR="00463C23" w:rsidRPr="00D27822" w:rsidRDefault="00463C23" w:rsidP="00605183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605183">
      <w:pPr>
        <w:pStyle w:val="3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27665024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4.1 Перспектива программы</w:t>
      </w:r>
      <w:bookmarkEnd w:id="20"/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63C23" w:rsidRDefault="00463C23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 xml:space="preserve">Информационная система позволит </w:t>
      </w:r>
      <w:r w:rsidR="004B1D5F">
        <w:rPr>
          <w:rFonts w:ascii="Times New Roman" w:hAnsi="Times New Roman" w:cs="Times New Roman"/>
          <w:sz w:val="28"/>
          <w:szCs w:val="28"/>
        </w:rPr>
        <w:t xml:space="preserve">менеджерам производить </w:t>
      </w:r>
      <w:r w:rsidR="00605183">
        <w:rPr>
          <w:rFonts w:ascii="Times New Roman" w:hAnsi="Times New Roman" w:cs="Times New Roman"/>
          <w:sz w:val="28"/>
          <w:szCs w:val="28"/>
        </w:rPr>
        <w:t xml:space="preserve">быстрое распределение заказов. Директор сможет </w:t>
      </w:r>
      <w:proofErr w:type="spellStart"/>
      <w:r w:rsidR="00605183">
        <w:rPr>
          <w:rFonts w:ascii="Times New Roman" w:hAnsi="Times New Roman" w:cs="Times New Roman"/>
          <w:sz w:val="28"/>
          <w:szCs w:val="28"/>
        </w:rPr>
        <w:t>расчитать</w:t>
      </w:r>
      <w:proofErr w:type="spellEnd"/>
      <w:r w:rsidR="00605183">
        <w:rPr>
          <w:rFonts w:ascii="Times New Roman" w:hAnsi="Times New Roman" w:cs="Times New Roman"/>
          <w:sz w:val="28"/>
          <w:szCs w:val="28"/>
        </w:rPr>
        <w:t xml:space="preserve"> прибыль от каждого </w:t>
      </w:r>
      <w:proofErr w:type="spellStart"/>
      <w:r w:rsidR="00605183">
        <w:rPr>
          <w:rFonts w:ascii="Times New Roman" w:hAnsi="Times New Roman" w:cs="Times New Roman"/>
          <w:sz w:val="28"/>
          <w:szCs w:val="28"/>
        </w:rPr>
        <w:lastRenderedPageBreak/>
        <w:t>рабочека</w:t>
      </w:r>
      <w:proofErr w:type="spellEnd"/>
      <w:r w:rsidR="00605183">
        <w:rPr>
          <w:rFonts w:ascii="Times New Roman" w:hAnsi="Times New Roman" w:cs="Times New Roman"/>
          <w:sz w:val="28"/>
          <w:szCs w:val="28"/>
        </w:rPr>
        <w:t xml:space="preserve"> или мастерской. Клиент сможет увидеть оказанные ему услуги и спец предложения.</w:t>
      </w:r>
    </w:p>
    <w:p w:rsidR="00605183" w:rsidRPr="00D27822" w:rsidRDefault="00605183" w:rsidP="0060518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Default="00D27822" w:rsidP="00605183">
      <w:pPr>
        <w:pStyle w:val="3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27665025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4.2 Сводка возможностей</w:t>
      </w:r>
      <w:bookmarkEnd w:id="21"/>
    </w:p>
    <w:p w:rsidR="00BD77ED" w:rsidRPr="00BD77ED" w:rsidRDefault="00BD77ED" w:rsidP="00BD77ED"/>
    <w:p w:rsidR="00D27822" w:rsidRPr="00D27822" w:rsidRDefault="00D27822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Сводка возможностей представлена в таблице 4.</w:t>
      </w:r>
    </w:p>
    <w:p w:rsidR="00D27822" w:rsidRPr="00D27822" w:rsidRDefault="00D27822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Таблица 4 – Сводка возможностей</w:t>
      </w:r>
    </w:p>
    <w:tbl>
      <w:tblPr>
        <w:tblStyle w:val="8"/>
        <w:tblW w:w="4743" w:type="pct"/>
        <w:jc w:val="center"/>
        <w:tblLook w:val="0000" w:firstRow="0" w:lastRow="0" w:firstColumn="0" w:lastColumn="0" w:noHBand="0" w:noVBand="0"/>
      </w:tblPr>
      <w:tblGrid>
        <w:gridCol w:w="3409"/>
        <w:gridCol w:w="5804"/>
      </w:tblGrid>
      <w:tr w:rsidR="00463C23" w:rsidRPr="00463C23" w:rsidTr="00C87408">
        <w:trPr>
          <w:trHeight w:val="365"/>
          <w:jc w:val="center"/>
        </w:trPr>
        <w:tc>
          <w:tcPr>
            <w:tcW w:w="1850" w:type="pct"/>
          </w:tcPr>
          <w:p w:rsidR="00463C23" w:rsidRPr="00463C23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63C23">
              <w:rPr>
                <w:sz w:val="28"/>
                <w:szCs w:val="28"/>
                <w:lang w:val="en-US"/>
              </w:rPr>
              <w:t>Выгоды</w:t>
            </w:r>
            <w:proofErr w:type="spellEnd"/>
            <w:r w:rsidRPr="00463C23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63C23">
              <w:rPr>
                <w:sz w:val="28"/>
                <w:szCs w:val="28"/>
                <w:lang w:val="en-US"/>
              </w:rPr>
              <w:t>заказчика</w:t>
            </w:r>
            <w:proofErr w:type="spellEnd"/>
          </w:p>
        </w:tc>
        <w:tc>
          <w:tcPr>
            <w:tcW w:w="3150" w:type="pct"/>
          </w:tcPr>
          <w:p w:rsidR="00463C23" w:rsidRPr="00463C23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463C23">
              <w:rPr>
                <w:sz w:val="28"/>
                <w:szCs w:val="28"/>
                <w:lang w:val="en-US"/>
              </w:rPr>
              <w:t>Поддерживающие</w:t>
            </w:r>
            <w:proofErr w:type="spellEnd"/>
            <w:r w:rsidRPr="00463C23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63C23">
              <w:rPr>
                <w:sz w:val="28"/>
                <w:szCs w:val="28"/>
                <w:lang w:val="en-US"/>
              </w:rPr>
              <w:t>возможности</w:t>
            </w:r>
            <w:proofErr w:type="spellEnd"/>
          </w:p>
        </w:tc>
      </w:tr>
      <w:tr w:rsidR="00463C23" w:rsidRPr="00463C23" w:rsidTr="00C87408">
        <w:trPr>
          <w:trHeight w:val="1446"/>
          <w:jc w:val="center"/>
        </w:trPr>
        <w:tc>
          <w:tcPr>
            <w:tcW w:w="1850" w:type="pct"/>
          </w:tcPr>
          <w:p w:rsidR="00463C23" w:rsidRPr="00463C23" w:rsidRDefault="00463C23" w:rsidP="00591E18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 xml:space="preserve">Сотрудники компании могут вносить и изменять информацию о </w:t>
            </w:r>
            <w:r w:rsidR="00C87408">
              <w:rPr>
                <w:sz w:val="28"/>
                <w:szCs w:val="28"/>
              </w:rPr>
              <w:t>заказах</w:t>
            </w:r>
            <w:r w:rsidRPr="00463C23">
              <w:rPr>
                <w:sz w:val="28"/>
                <w:szCs w:val="28"/>
              </w:rPr>
              <w:t>.</w:t>
            </w:r>
          </w:p>
        </w:tc>
        <w:tc>
          <w:tcPr>
            <w:tcW w:w="3150" w:type="pct"/>
          </w:tcPr>
          <w:p w:rsidR="00463C23" w:rsidRPr="00463C23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>База позволяет сотрудникам вносить необходимую информацию в систему и изменять ее по мере необходимости</w:t>
            </w:r>
          </w:p>
        </w:tc>
      </w:tr>
      <w:tr w:rsidR="00463C23" w:rsidRPr="00463C23" w:rsidTr="00C87408">
        <w:trPr>
          <w:trHeight w:val="716"/>
          <w:jc w:val="center"/>
        </w:trPr>
        <w:tc>
          <w:tcPr>
            <w:tcW w:w="1850" w:type="pct"/>
          </w:tcPr>
          <w:p w:rsidR="00463C23" w:rsidRPr="00463C23" w:rsidRDefault="00463C23" w:rsidP="0060518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>Улучшается</w:t>
            </w:r>
            <w:r w:rsidRPr="00463C23">
              <w:rPr>
                <w:sz w:val="28"/>
                <w:szCs w:val="28"/>
                <w:lang w:val="en-US"/>
              </w:rPr>
              <w:t xml:space="preserve"> </w:t>
            </w:r>
            <w:r w:rsidRPr="00463C23">
              <w:rPr>
                <w:sz w:val="28"/>
                <w:szCs w:val="28"/>
              </w:rPr>
              <w:t>работа</w:t>
            </w:r>
            <w:r w:rsidRPr="00463C23">
              <w:rPr>
                <w:sz w:val="28"/>
                <w:szCs w:val="28"/>
                <w:lang w:val="en-US"/>
              </w:rPr>
              <w:t xml:space="preserve"> с </w:t>
            </w:r>
            <w:r w:rsidR="00605183">
              <w:rPr>
                <w:sz w:val="28"/>
                <w:szCs w:val="28"/>
              </w:rPr>
              <w:t>клиентами</w:t>
            </w:r>
          </w:p>
        </w:tc>
        <w:tc>
          <w:tcPr>
            <w:tcW w:w="3150" w:type="pct"/>
          </w:tcPr>
          <w:p w:rsidR="00463C23" w:rsidRPr="00463C23" w:rsidRDefault="00463C23" w:rsidP="0060518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 xml:space="preserve">Информация о </w:t>
            </w:r>
            <w:r w:rsidR="00605183">
              <w:rPr>
                <w:sz w:val="28"/>
                <w:szCs w:val="28"/>
              </w:rPr>
              <w:t>клиентах</w:t>
            </w:r>
            <w:r w:rsidRPr="00463C23">
              <w:rPr>
                <w:sz w:val="28"/>
                <w:szCs w:val="28"/>
              </w:rPr>
              <w:t xml:space="preserve"> хранится в общей базе, что позволяет </w:t>
            </w:r>
            <w:r w:rsidR="00605183">
              <w:rPr>
                <w:sz w:val="28"/>
                <w:szCs w:val="28"/>
              </w:rPr>
              <w:t>упростить</w:t>
            </w:r>
            <w:r w:rsidRPr="00463C23">
              <w:rPr>
                <w:sz w:val="28"/>
                <w:szCs w:val="28"/>
              </w:rPr>
              <w:t xml:space="preserve"> работу. </w:t>
            </w:r>
          </w:p>
        </w:tc>
      </w:tr>
      <w:tr w:rsidR="00463C23" w:rsidRPr="00463C23" w:rsidTr="00C87408">
        <w:trPr>
          <w:trHeight w:val="716"/>
          <w:jc w:val="center"/>
        </w:trPr>
        <w:tc>
          <w:tcPr>
            <w:tcW w:w="1850" w:type="pct"/>
          </w:tcPr>
          <w:p w:rsidR="00463C23" w:rsidRPr="00463C23" w:rsidRDefault="00463C23" w:rsidP="00463C23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 xml:space="preserve">Объединение информации </w:t>
            </w:r>
          </w:p>
        </w:tc>
        <w:tc>
          <w:tcPr>
            <w:tcW w:w="3150" w:type="pct"/>
          </w:tcPr>
          <w:p w:rsidR="00463C23" w:rsidRPr="00463C23" w:rsidRDefault="00463C23" w:rsidP="00591E18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 w:rsidRPr="00463C23">
              <w:rPr>
                <w:sz w:val="28"/>
                <w:szCs w:val="28"/>
              </w:rPr>
              <w:t xml:space="preserve">Система позволяет объединить данные, предоставленные </w:t>
            </w:r>
            <w:r w:rsidR="00591E18">
              <w:rPr>
                <w:sz w:val="28"/>
                <w:szCs w:val="28"/>
              </w:rPr>
              <w:t xml:space="preserve"> всеми пользователями.</w:t>
            </w:r>
          </w:p>
        </w:tc>
      </w:tr>
    </w:tbl>
    <w:p w:rsidR="009E6260" w:rsidRPr="00D27822" w:rsidRDefault="009E6260" w:rsidP="008B409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D27822">
      <w:pPr>
        <w:pStyle w:val="3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27665026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4.3 Предположения и зависимости</w:t>
      </w:r>
      <w:r w:rsidR="005E12A6">
        <w:rPr>
          <w:rFonts w:ascii="Times New Roman" w:hAnsi="Times New Roman" w:cs="Times New Roman"/>
          <w:noProof/>
          <w:color w:val="auto"/>
          <w:sz w:val="20"/>
          <w:szCs w:val="28"/>
          <w:lang w:eastAsia="ru-RU"/>
        </w:rPr>
        <w:pict>
          <v:group id="Group 2748" o:spid="_x0000_s1220" style="position:absolute;left:0;text-align:left;margin-left:56.7pt;margin-top:19.85pt;width:518.8pt;height:802.3pt;z-index:2517539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" o:allowincell="f">
            <v:rect id="Rectangle 2749" o:spid="_x0000_s12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1VQ8IA&#10;AADdAAAADwAAAGRycy9kb3ducmV2LnhtbERP24rCMBB9F/Yfwiz4pqkXFu0apQqCT7Jb/YChGdti&#10;M+k2sa1+vVkQfJvDuc5q05tKtNS40rKCyTgCQZxZXXKu4HzajxYgnEfWWFkmBXdysFl/DFYYa9vx&#10;L7Wpz0UIYRejgsL7OpbSZQUZdGNbEwfuYhuDPsAml7rBLoSbSk6j6EsaLDk0FFjTrqDsmt6Mgqvv&#10;22OSp4/98rxdZj/bpLv9JUoNP/vkG4Sn3r/FL/dBh/mT2Rz+vwkn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VDwgAAAN0AAAAPAAAAAAAAAAAAAAAAAJgCAABkcnMvZG93&#10;bnJldi54bWxQSwUGAAAAAAQABAD1AAAAhwMAAAAA&#10;" filled="f" strokeweight="2pt"/>
            <v:line id="Line 2750" o:spid="_x0000_s12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NWc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p41ZwvgAAAN0AAAAPAAAAAAAAAAAAAAAAAKEC&#10;AABkcnMvZG93bnJldi54bWxQSwUGAAAAAAQABAD5AAAAjAMAAAAA&#10;" strokeweight="2pt"/>
            <v:line id="Line 2751" o:spid="_x0000_s12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HIB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ZMcgHvgAAAN0AAAAPAAAAAAAAAAAAAAAAAKEC&#10;AABkcnMvZG93bnJldi54bWxQSwUGAAAAAAQABAD5AAAAjAMAAAAA&#10;" strokeweight="2pt"/>
            <v:line id="Line 2752" o:spid="_x0000_s12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1tnMEAAADdAAAADwAAAGRycy9kb3ducmV2LnhtbERPS4vCMBC+C/6HMII3m6r4oBpFhC57&#10;W6xevE2bsS02k9JktfvvN4LgbT6+52z3vWnEgzpXW1YwjWIQxIXVNZcKLud0sgbhPLLGxjIp+CMH&#10;+91wsMVE2yef6JH5UoQQdgkqqLxvEyldUZFBF9mWOHA32xn0AXal1B0+Q7hp5CyOl9JgzaGhwpaO&#10;FRX37NcouF8vi/Tr56jPTXbQeZn6a37TSo1H/WEDwlPvP+K3+1uH+dP5Cl7fhBPk7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2fW2cwQAAAN0AAAAPAAAAAAAAAAAAAAAA&#10;AKECAABkcnMvZG93bnJldi54bWxQSwUGAAAAAAQABAD5AAAAjwMAAAAA&#10;" strokeweight="2pt"/>
            <v:line id="Line 2753" o:spid="_x0000_s12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L57s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8wEV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fi+e7DAAAA3QAAAA8AAAAAAAAAAAAA&#10;AAAAoQIAAGRycy9kb3ducmV2LnhtbFBLBQYAAAAABAAEAPkAAACRAwAAAAA=&#10;" strokeweight="2pt"/>
            <v:line id="Line 2754" o:spid="_x0000_s12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5cdcEAAADdAAAADwAAAGRycy9kb3ducmV2LnhtbERPTYvCMBC9C/6HMII3m6ooWo0iQpe9&#10;LVYv3qbN2BabSWmy2v33G0HwNo/3Odt9bxrxoM7VlhVMoxgEcWF1zaWCyzmdrEA4j6yxsUwK/sjB&#10;fjccbDHR9sknemS+FCGEXYIKKu/bREpXVGTQRbYlDtzNdgZ9gF0pdYfPEG4aOYvjpTRYc2iosKVj&#10;RcU9+zUK7tfLIv36Oepzkx10Xqb+mt+0UuNRf9iA8NT7j/jt/tZh/nS+ht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rlx1wQAAAN0AAAAPAAAAAAAAAAAAAAAA&#10;AKECAABkcnMvZG93bnJldi54bWxQSwUGAAAAAAQABAD5AAAAjwMAAAAA&#10;" strokeweight="2pt"/>
            <v:line id="Line 2755" o:spid="_x0000_s12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KGlcMAAADdAAAADwAAAGRycy9kb3ducmV2LnhtbESPQYvCQAyF7wv+hyGCt3Wq6CLVUUSo&#10;eFusXrzFTmyLnUzpjFr/vTks7C3hvbz3ZbXpXaOe1IXas4HJOAFFXHhbc2ngfMq+F6BCRLbYeCYD&#10;bwqwWQ++Vpha/+IjPfNYKgnhkKKBKsY21ToUFTkMY98Si3bzncMoa1dq2+FLwl2jp0nyox3WLA0V&#10;trSrqLjnD2fgfjnPs/3vzp6afGuvZRYv15s1ZjTst0tQkfr4b/67PljBn8y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GShpXDAAAA3QAAAA8AAAAAAAAAAAAA&#10;AAAAoQIAAGRycy9kb3ducmV2LnhtbFBLBQYAAAAABAAEAPkAAACRAwAAAAA=&#10;" strokeweight="2pt"/>
            <v:line id="Line 2756" o:spid="_x0000_s12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4jDsEAAADdAAAADwAAAGRycy9kb3ducmV2LnhtbERPTYvCMBC9C/6HMMLeNK2oSG0UEbp4&#10;W6xevI3N2JY2k9JktfvvN4LgbR7vc9LdYFrxoN7VlhXEswgEcWF1zaWCyzmbrkE4j6yxtUwK/sjB&#10;bjsepZho++QTPXJfihDCLkEFlfddIqUrKjLoZrYjDtzd9gZ9gH0pdY/PEG5aOY+ilTRYc2iosKND&#10;RUWT/xoFzfWyzL5/Dvrc5nt9KzN/vd21Ul+TYb8B4WnwH/HbfdRhfryI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3iMOwQAAAN0AAAAPAAAAAAAAAAAAAAAA&#10;AKECAABkcnMvZG93bnJldi54bWxQSwUGAAAAAAQABAD5AAAAjwMAAAAA&#10;" strokeweight="2pt"/>
            <v:line id="Line 2757" o:spid="_x0000_s12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nbk8MAAADdAAAADwAAAGRycy9kb3ducmV2LnhtbERP22oCMRB9F/yHMELfNLsipd0apXiB&#10;Sh9KVz9g3Ew3WzeTJYm67dc3BcG3OZzrzJe9bcWFfGgcK8gnGQjiyumGawWH/Xb8BCJEZI2tY1Lw&#10;QwGWi+FgjoV2V/6kSxlrkUI4FKjAxNgVUobKkMUwcR1x4r6ctxgT9LXUHq8p3LZymmWP0mLDqcFg&#10;RytD1ak8WwU7f3w/5b+1kUfe+U37sX4O9luph1H/+gIiUh/v4pv7Taf5+WwK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TJ25PDAAAA3QAAAA8AAAAAAAAAAAAA&#10;AAAAoQIAAGRycy9kb3ducmV2LnhtbFBLBQYAAAAABAAEAPkAAACRAwAAAAA=&#10;" strokeweight="1pt"/>
            <v:line id="Line 2758" o:spid="_x0000_s12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AY4s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P13M4f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RQBjiwQAAAN0AAAAPAAAAAAAAAAAAAAAA&#10;AKECAABkcnMvZG93bnJldi54bWxQSwUGAAAAAAQABAD5AAAAjwMAAAAA&#10;" strokeweight="2pt"/>
            <v:line id="Line 2759" o:spid="_x0000_s12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zmfMMAAADdAAAADwAAAGRycy9kb3ducmV2LnhtbERPzWoCMRC+F3yHMIK3mt0i0q5GEW1B&#10;8VCqPsC4GTerm8mSpLr26Ruh0Nt8fL8znXe2EVfyoXasIB9mIIhLp2uuFBz2H8+vIEJE1tg4JgV3&#10;CjCf9Z6mWGh34y+67mIlUgiHAhWYGNtCylAashiGriVO3Ml5izFBX0nt8ZbCbSNfsmwsLdacGgy2&#10;tDRUXnbfVsHGH7eX/Kcy8sgb/958rt6CPSs16HeLCYhIXfwX/7nXOs3PRyN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s5nzDAAAA3QAAAA8AAAAAAAAAAAAA&#10;AAAAoQIAAGRycy9kb3ducmV2LnhtbFBLBQYAAAAABAAEAPkAAACRAwAAAAA=&#10;" strokeweight="1pt"/>
            <v:rect id="Rectangle 2760" o:spid="_x0000_s12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nGe8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9m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qcZ7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761" o:spid="_x0000_s12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tYDMAA&#10;AADdAAAADwAAAGRycy9kb3ducmV2LnhtbERPTYvCMBC9C/sfwgh7s6kixa1GKYKw160KHodmtq02&#10;k26S1frvjSB4m8f7nNVmMJ24kvOtZQXTJAVBXFndcq3gsN9NFiB8QNbYWSYFd/KwWX+MVphre+Mf&#10;upahFjGEfY4KmhD6XEpfNWTQJ7YnjtyvdQZDhK6W2uEthptOztI0kwZbjg0N9rRtqLqU/0ZBUZyH&#10;41/5hTsvF6nL9FzXxUmpz/FQLEEEGsJb/HJ/6zh/Os/g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ntYDM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762" o:spid="_x0000_s12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f9l8IA&#10;AADdAAAADwAAAGRycy9kb3ducmV2LnhtbERPTWvDMAy9D/YfjAa9rU5KyNK0bgmFwK7NNthRxGqS&#10;LpYz22vTf18PBrvp8T613c9mFBdyfrCsIF0mIIhbqwfuFLy/1c8FCB+QNY6WScGNPOx3jw9bLLW9&#10;8pEuTehEDGFfooI+hKmU0rc9GfRLOxFH7mSdwRCh66R2eI3hZpSrJMmlwYFjQ48THXpqv5ofo6Cq&#10;zvPHd7PG2ssicbnOdFd9KrV4mqsNiEBz+Bf/uV91nJ9m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N/2X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763" o:spid="_x0000_s12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hp5cQA&#10;AADdAAAADwAAAGRycy9kb3ducmV2LnhtbESPQWvDMAyF74P+B6PCbouTUUqb1Q1hUNh12QY9ilhL&#10;0sZyZntt9u+rQ2E3iff03qddNbtRXSjEwbOBIstBEbfeDtwZ+Pw4PG1AxYRscfRMBv4oQrVfPOyw&#10;tP7K73RpUqckhGOJBvqUplLr2PbkMGZ+Ihbt2weHSdbQaRvwKuFu1M95vtYOB5aGHid67ak9N7/O&#10;QF2f5q+fZouHqDd5WNuV7eqjMY/LuX4BlWhO/+b79ZsV/GIluPKNjKD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oaeXEAAAA3QAAAA8AAAAAAAAAAAAAAAAAmAIAAGRycy9k&#10;b3ducmV2LnhtbFBLBQYAAAAABAAEAPUAAACJ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764" o:spid="_x0000_s12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TMfsEA&#10;AADdAAAADwAAAGRycy9kb3ducmV2LnhtbERPTWvCQBC9C/6HZQq96UYJoqmrBCHQa1OFHofsNEmb&#10;nY272yT+e7cgeJvH+5z9cTKdGMj51rKC1TIBQVxZ3XKt4PxZLLYgfEDW2FkmBTfycDzMZ3vMtB35&#10;g4Yy1CKGsM9QQRNCn0npq4YM+qXtiSP3bZ3BEKGrpXY4xnDTyXWSbKTBlmNDgz2dGqp+yz+jIM9/&#10;psu13GHh5TZxG53qOv9S6vVlyt9ABJrCU/xwv+s4f5Xu4P+beII8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kzH7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765" o:spid="_x0000_s12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fzPsMA&#10;AADdAAAADwAAAGRycy9kb3ducmV2LnhtbESPQWvCQBCF7wX/wzKCt7qxWNHoKqEgeDVtocchOybR&#10;7GzcXTX++86h0NsM781732x2g+vUnUJsPRuYTTNQxJW3LdcGvj73r0tQMSFb7DyTgSdF2G1HLxvM&#10;rX/wke5lqpWEcMzRQJNSn2sdq4YcxqnviUU7+eAwyRpqbQM+JNx1+i3LFtphy9LQYE8fDVWX8uYM&#10;FMV5+L6WK9xHvczCws5tXfwYMxkPxRpUoiH9m/+uD1bwZ+/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wfzPs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766" o:spid="_x0000_s12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tWpcAA&#10;AADdAAAADwAAAGRycy9kb3ducmV2LnhtbERPTYvCMBC9C/6HMMLeNO2iotUoRRC82l3B49CMbbWZ&#10;1CSr3X9vhIW9zeN9znrbm1Y8yPnGsoJ0koAgLq1uuFLw/bUfL0D4gKyxtUwKfsnDdjMcrDHT9slH&#10;ehShEjGEfYYK6hC6TEpf1mTQT2xHHLmLdQZDhK6S2uEzhptWfibJXBpsODbU2NGupvJW/BgFeX7t&#10;T/diiXsvF4mb66mu8rNSH6M+X4EI1Id/8Z/7oOP8dJbC+5t4gty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EtWpcAAAADdAAAADwAAAAAAAAAAAAAAAACYAgAAZHJzL2Rvd25y&#10;ZXYueG1sUEsFBgAAAAAEAAQA9QAAAIUDAAAAAA=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0</w:t>
                    </w:r>
                  </w:p>
                </w:txbxContent>
              </v:textbox>
            </v:rect>
            <v:rect id="Rectangle 2767" o:spid="_x0000_s12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nI0s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+ZrC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JnI0s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22"/>
    </w:p>
    <w:p w:rsidR="009E6260" w:rsidRPr="00D27822" w:rsidRDefault="009E6260" w:rsidP="006051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7D17AA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Инф</w:t>
      </w:r>
      <w:r w:rsidR="00D27822">
        <w:rPr>
          <w:rFonts w:ascii="Times New Roman" w:hAnsi="Times New Roman" w:cs="Times New Roman"/>
          <w:sz w:val="28"/>
          <w:szCs w:val="28"/>
        </w:rPr>
        <w:t>ормационная система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="00D27822">
        <w:rPr>
          <w:rFonts w:ascii="Times New Roman" w:hAnsi="Times New Roman" w:cs="Times New Roman"/>
          <w:sz w:val="28"/>
          <w:szCs w:val="28"/>
        </w:rPr>
        <w:t xml:space="preserve">» </w:t>
      </w:r>
      <w:r w:rsidRPr="00D27822">
        <w:rPr>
          <w:rFonts w:ascii="Times New Roman" w:hAnsi="Times New Roman" w:cs="Times New Roman"/>
          <w:sz w:val="28"/>
          <w:szCs w:val="28"/>
        </w:rPr>
        <w:t>будет работать на Windows 7, Windows 8,  Windows 10 .</w:t>
      </w:r>
    </w:p>
    <w:p w:rsidR="009E6260" w:rsidRPr="00D27822" w:rsidRDefault="009E6260" w:rsidP="0060518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605183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27665027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5 Возможности продукта</w:t>
      </w:r>
      <w:bookmarkEnd w:id="23"/>
    </w:p>
    <w:p w:rsidR="009E6260" w:rsidRPr="00D27822" w:rsidRDefault="009E6260" w:rsidP="0060518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63C23" w:rsidRPr="00D27822" w:rsidRDefault="00463C23" w:rsidP="008B409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К основным возможностям продукта относятся: обработка и объединение информации, которая включает данные предоставленные сотрудниками компании, имеющих доступ к информационной системе; контроль за всей необходимой информацией, находящейся внутри информационной системы.</w:t>
      </w:r>
    </w:p>
    <w:p w:rsidR="009E6260" w:rsidRPr="00D27822" w:rsidRDefault="00D27822" w:rsidP="00C87408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27665028"/>
      <w:r w:rsidRPr="00D27822">
        <w:rPr>
          <w:rFonts w:ascii="Times New Roman" w:hAnsi="Times New Roman" w:cs="Times New Roman"/>
          <w:color w:val="auto"/>
          <w:sz w:val="28"/>
          <w:szCs w:val="28"/>
        </w:rPr>
        <w:lastRenderedPageBreak/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6 Ограничения</w:t>
      </w:r>
      <w:bookmarkEnd w:id="24"/>
    </w:p>
    <w:p w:rsidR="009E6260" w:rsidRPr="00D27822" w:rsidRDefault="009E6260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C87408">
      <w:pPr>
        <w:pStyle w:val="3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27665029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6.1 Системные требования</w:t>
      </w:r>
      <w:bookmarkEnd w:id="25"/>
    </w:p>
    <w:p w:rsidR="009E6260" w:rsidRPr="00D27822" w:rsidRDefault="009E6260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409E" w:rsidRPr="008B409E" w:rsidRDefault="009E6260" w:rsidP="008B409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Минимальные системные требования для информационной системы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="008B409E">
        <w:rPr>
          <w:rFonts w:ascii="Times New Roman" w:hAnsi="Times New Roman" w:cs="Times New Roman"/>
          <w:sz w:val="28"/>
          <w:szCs w:val="28"/>
        </w:rPr>
        <w:t xml:space="preserve">»: </w:t>
      </w:r>
      <w:r w:rsidR="00591E18" w:rsidRPr="00591E18">
        <w:rPr>
          <w:rFonts w:ascii="Times New Roman" w:hAnsi="Times New Roman" w:cs="Times New Roman"/>
          <w:sz w:val="28"/>
          <w:szCs w:val="28"/>
        </w:rPr>
        <w:t>10</w:t>
      </w:r>
      <w:r w:rsidR="008B40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A26DE" w:rsidRPr="00CA26DE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="00CA26DE" w:rsidRPr="00CA26DE">
        <w:rPr>
          <w:rFonts w:ascii="Times New Roman" w:hAnsi="Times New Roman" w:cs="Times New Roman"/>
          <w:sz w:val="28"/>
          <w:szCs w:val="28"/>
        </w:rPr>
        <w:t xml:space="preserve"> свободного дискового пространства для </w:t>
      </w:r>
      <w:r w:rsidR="00591E18">
        <w:rPr>
          <w:rFonts w:ascii="Times New Roman" w:hAnsi="Times New Roman" w:cs="Times New Roman"/>
          <w:sz w:val="28"/>
          <w:szCs w:val="28"/>
        </w:rPr>
        <w:t>клиентского приложения</w:t>
      </w:r>
      <w:r w:rsidR="00591E18" w:rsidRPr="00591E18">
        <w:rPr>
          <w:rFonts w:ascii="Times New Roman" w:hAnsi="Times New Roman" w:cs="Times New Roman"/>
          <w:sz w:val="28"/>
          <w:szCs w:val="28"/>
        </w:rPr>
        <w:t xml:space="preserve">, 5 </w:t>
      </w:r>
      <w:proofErr w:type="spellStart"/>
      <w:r w:rsidR="00591E18" w:rsidRPr="00CA26DE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="00591E18" w:rsidRPr="00591E18">
        <w:rPr>
          <w:rFonts w:ascii="Times New Roman" w:hAnsi="Times New Roman" w:cs="Times New Roman"/>
          <w:sz w:val="28"/>
          <w:szCs w:val="28"/>
        </w:rPr>
        <w:t xml:space="preserve"> </w:t>
      </w:r>
      <w:r w:rsidR="00591E18">
        <w:rPr>
          <w:rFonts w:ascii="Times New Roman" w:hAnsi="Times New Roman" w:cs="Times New Roman"/>
          <w:sz w:val="28"/>
          <w:szCs w:val="28"/>
        </w:rPr>
        <w:t>для серверного приложения</w:t>
      </w:r>
      <w:r w:rsidR="008B409E">
        <w:rPr>
          <w:rFonts w:ascii="Times New Roman" w:hAnsi="Times New Roman" w:cs="Times New Roman"/>
          <w:sz w:val="28"/>
          <w:szCs w:val="28"/>
        </w:rPr>
        <w:t xml:space="preserve"> и 4 Гб для базы данных</w:t>
      </w:r>
      <w:r w:rsidR="008B409E" w:rsidRPr="008B409E">
        <w:rPr>
          <w:rFonts w:ascii="Times New Roman" w:hAnsi="Times New Roman" w:cs="Times New Roman"/>
          <w:sz w:val="28"/>
          <w:szCs w:val="28"/>
        </w:rPr>
        <w:t>,</w:t>
      </w:r>
      <w:r w:rsidR="008B409E">
        <w:rPr>
          <w:rFonts w:ascii="Times New Roman" w:hAnsi="Times New Roman" w:cs="Times New Roman"/>
          <w:sz w:val="28"/>
          <w:szCs w:val="28"/>
        </w:rPr>
        <w:t xml:space="preserve"> о</w:t>
      </w:r>
      <w:r w:rsidRPr="00D27822">
        <w:rPr>
          <w:rFonts w:ascii="Times New Roman" w:hAnsi="Times New Roman" w:cs="Times New Roman"/>
          <w:sz w:val="28"/>
          <w:szCs w:val="28"/>
        </w:rPr>
        <w:t>пер</w:t>
      </w:r>
      <w:r w:rsidR="00D27822">
        <w:rPr>
          <w:rFonts w:ascii="Times New Roman" w:hAnsi="Times New Roman" w:cs="Times New Roman"/>
          <w:sz w:val="28"/>
          <w:szCs w:val="28"/>
        </w:rPr>
        <w:t>ационная</w:t>
      </w:r>
      <w:r w:rsidR="00D27822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="00D27822" w:rsidRPr="00CE2BF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7 </w:t>
      </w:r>
      <w:r w:rsidR="008B409E">
        <w:rPr>
          <w:rFonts w:ascii="Times New Roman" w:hAnsi="Times New Roman" w:cs="Times New Roman"/>
          <w:sz w:val="28"/>
          <w:szCs w:val="28"/>
        </w:rPr>
        <w:t>или</w:t>
      </w:r>
      <w:r w:rsidR="00D27822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="00D27822" w:rsidRPr="00CE2BF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8 или</w:t>
      </w:r>
      <w:r w:rsidR="00D27822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Pr="00CE2BFC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B409E">
        <w:rPr>
          <w:rFonts w:ascii="Times New Roman" w:hAnsi="Times New Roman" w:cs="Times New Roman"/>
          <w:sz w:val="28"/>
          <w:szCs w:val="28"/>
        </w:rPr>
        <w:t xml:space="preserve"> 10,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Pr="00CE2BFC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Pr="00CE2BFC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Pr="00CE2BFC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8B409E" w:rsidRPr="008B409E">
        <w:rPr>
          <w:rFonts w:ascii="Times New Roman" w:hAnsi="Times New Roman" w:cs="Times New Roman"/>
          <w:sz w:val="28"/>
          <w:szCs w:val="28"/>
        </w:rPr>
        <w:t>, .</w:t>
      </w:r>
      <w:r w:rsidR="008B409E" w:rsidRPr="008B409E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="008B409E" w:rsidRPr="008B409E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4.5, .</w:t>
      </w:r>
      <w:r w:rsidR="008B409E" w:rsidRPr="008B409E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</w:t>
      </w:r>
      <w:r w:rsidR="008B409E" w:rsidRPr="008B409E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8B409E" w:rsidRPr="008B409E">
        <w:rPr>
          <w:rFonts w:ascii="Times New Roman" w:hAnsi="Times New Roman" w:cs="Times New Roman"/>
          <w:sz w:val="28"/>
          <w:szCs w:val="28"/>
        </w:rPr>
        <w:t xml:space="preserve"> 3.</w:t>
      </w:r>
    </w:p>
    <w:p w:rsidR="009E6260" w:rsidRPr="008B409E" w:rsidRDefault="009E6260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D27822" w:rsidP="00C87408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27665030"/>
      <w:r w:rsidRPr="00D27822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9E6260" w:rsidRPr="00D27822">
        <w:rPr>
          <w:rFonts w:ascii="Times New Roman" w:hAnsi="Times New Roman" w:cs="Times New Roman"/>
          <w:color w:val="auto"/>
          <w:sz w:val="28"/>
          <w:szCs w:val="28"/>
        </w:rPr>
        <w:t>7 Требования к документации</w:t>
      </w:r>
      <w:r w:rsidR="005E12A6">
        <w:rPr>
          <w:rFonts w:ascii="Times New Roman" w:hAnsi="Times New Roman" w:cs="Times New Roman"/>
          <w:noProof/>
          <w:color w:val="auto"/>
          <w:sz w:val="20"/>
          <w:szCs w:val="28"/>
          <w:lang w:eastAsia="ru-RU"/>
        </w:rPr>
        <w:pict>
          <v:group id="Group 2790" o:spid="_x0000_s1240" style="position:absolute;left:0;text-align:left;margin-left:56.7pt;margin-top:19.85pt;width:518.8pt;height:802.3pt;z-index:2517580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" o:allowincell="f">
            <v:rect id="Rectangle 2791" o:spid="_x0000_s12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84C8IA&#10;AADdAAAADwAAAGRycy9kb3ducmV2LnhtbERPzYrCMBC+C/sOYQRvmupBttUodUHYk6y1DzA0Y1ts&#10;JrWJbden3wgL3ubj+53tfjSN6KlztWUFy0UEgriwuuZSQX45zj9BOI+ssbFMCn7JwX73Mdliou3A&#10;Z+ozX4oQwi5BBZX3bSKlKyoy6Ba2JQ7c1XYGfYBdKXWHQwg3jVxF0VoarDk0VNjSV0XFLXsYBTc/&#10;9qe0zJ7HOD/Exc8hHR73VKnZdEw3IDyN/i3+d3/rMD+KV/D6Jpw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vzgLwgAAAN0AAAAPAAAAAAAAAAAAAAAAAJgCAABkcnMvZG93&#10;bnJldi54bWxQSwUGAAAAAAQABAD1AAAAhwMAAAAA&#10;" filled="f" strokeweight="2pt"/>
            <v:line id="Line 2792" o:spid="_x0000_s12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E7OMEAAADdAAAADwAAAGRycy9kb3ducmV2LnhtbERPS4vCMBC+L/gfwgje1lTFRWujiFDx&#10;tli9eBub6QObSWmi1n+/EYS9zcf3nGTTm0Y8qHO1ZQWTcQSCOLe65lLB+ZR+L0A4j6yxsUwKXuRg&#10;sx58JRhr++QjPTJfihDCLkYFlfdtLKXLKzLoxrYlDlxhO4M+wK6UusNnCDeNnEbRjzRYc2iosKVd&#10;RfktuxsFt8t5nu5/d/rUZFt9LVN/uRZaqdGw365AeOr9v/jjPugwP1rO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wTs4wQAAAN0AAAAPAAAAAAAAAAAAAAAA&#10;AKECAABkcnMvZG93bnJldi54bWxQSwUGAAAAAAQABAD5AAAAjwMAAAAA&#10;" strokeweight="2pt"/>
            <v:line id="Line 2793" o:spid="_x0000_s12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ijTMEAAADdAAAADwAAAGRycy9kb3ducmV2LnhtbERPS4vCMBC+L/gfwgje1lTRRWujiFDx&#10;tli9eBub6QObSWmi1n+/EYS9zcf3nGTTm0Y8qHO1ZQWTcQSCOLe65lLB+ZR+L0A4j6yxsUwKXuRg&#10;sx58JRhr++QjPTJfihDCLkYFlfdtLKXLKzLoxrYlDlxhO4M+wK6UusNnCDeNnEbRjzRYc2iosKVd&#10;RfktuxsFt8t5nu5/d/rUZFt9LVN/uRZaqdGw365AeOr9v/jjPugwP1rO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KKNMwQAAAN0AAAAPAAAAAAAAAAAAAAAA&#10;AKECAABkcnMvZG93bnJldi54bWxQSwUGAAAAAAQABAD5AAAAjwMAAAAA&#10;" strokeweight="2pt"/>
            <v:line id="Line 2794" o:spid="_x0000_s12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QG17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5ZAbXvgAAAN0AAAAPAAAAAAAAAAAAAAAAAKEC&#10;AABkcnMvZG93bnJldi54bWxQSwUGAAAAAAQABAD5AAAAjAMAAAAA&#10;" strokeweight="2pt"/>
            <v:line id="Line 2795" o:spid="_x0000_s12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aYo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JtpigvgAAAN0AAAAPAAAAAAAAAAAAAAAAAKEC&#10;AABkcnMvZG93bnJldi54bWxQSwUGAAAAAAQABAD5AAAAjAMAAAAA&#10;" strokeweight="2pt"/>
            <v:line id="Line 2796" o:spid="_x0000_s12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o9O8EAAADdAAAADwAAAGRycy9kb3ducmV2LnhtbERPS4vCMBC+L/gfwgje1lRBV2ujiFDx&#10;tli9eBub6QObSWmi1n+/EYS9zcf3nGTTm0Y8qHO1ZQWTcQSCOLe65lLB+ZR+L0A4j6yxsUwKXuRg&#10;sx58JRhr++QjPTJfihDCLkYFlfdtLKXLKzLoxrYlDlxhO4M+wK6UusNnCDeNnEbRXBqsOTRU2NKu&#10;ovyW3Y2C2+U8S/e/O31qsq2+lqm/XAut1GjYb1cgPPX+X/xxH3SYHy1/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+j07wQAAAN0AAAAPAAAAAAAAAAAAAAAA&#10;AKECAABkcnMvZG93bnJldi54bWxQSwUGAAAAAAQABAD5AAAAjwMAAAAA&#10;" strokeweight="2pt"/>
            <v:line id="Line 2797" o:spid="_x0000_s12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WpScMAAADd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Txa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lqUnDAAAA3QAAAA8AAAAAAAAAAAAA&#10;AAAAoQIAAGRycy9kb3ducmV2LnhtbFBLBQYAAAAABAAEAPkAAACRAwAAAAA=&#10;" strokeweight="2pt"/>
            <v:line id="Line 2798" o:spid="_x0000_s12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kM0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KQzSvgAAAN0AAAAPAAAAAAAAAAAAAAAAAKEC&#10;AABkcnMvZG93bnJldi54bWxQSwUGAAAAAAQABAD5AAAAjAMAAAAA&#10;" strokeweight="2pt"/>
            <v:line id="Line 2799" o:spid="_x0000_s12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1Zv8YAAADd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ZSH88o2MoJ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09Wb/GAAAA3QAAAA8AAAAAAAAA&#10;AAAAAAAAoQIAAGRycy9kb3ducmV2LnhtbFBLBQYAAAAABAAEAPkAAACUAwAAAAA=&#10;" strokeweight="1pt"/>
            <v:line id="Line 2800" o:spid="_x0000_s12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Saz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+Mo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YtJrOvgAAAN0AAAAPAAAAAAAAAAAAAAAAAKEC&#10;AABkcnMvZG93bnJldi54bWxQSwUGAAAAAAQABAD5AAAAjAMAAAAA&#10;" strokeweight="2pt"/>
            <v:line id="Line 2801" o:spid="_x0000_s12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NiU8MAAADdAAAADwAAAGRycy9kb3ducmV2LnhtbERPzWoCMRC+C32HMEJvml0PxW43K8W2&#10;oHgoVR9g3Ew3WzeTJYm6+vRNoeBtPr7fKReD7cSZfGgdK8inGQji2umWGwX73cdkDiJEZI2dY1Jw&#10;pQCL6mFUYqHdhb/ovI2NSCEcClRgYuwLKUNtyGKYup44cd/OW4wJ+kZqj5cUbjs5y7InabHl1GCw&#10;p6Wh+rg9WQVrf9gc81tj5IHX/r37fHsO9kepx/Hw+gIi0hDv4n/3Sqf5eTaDv2/SCbL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jYlPDAAAA3QAAAA8AAAAAAAAAAAAA&#10;AAAAoQIAAGRycy9kb3ducmV2LnhtbFBLBQYAAAAABAAEAPkAAACRAwAAAAA=&#10;" strokeweight="1pt"/>
            <v:rect id="Rectangle 2802" o:spid="_x0000_s12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ZCVMEA&#10;AADdAAAADwAAAGRycy9kb3ducmV2LnhtbERP32vCMBB+H/g/hBP2NhN1iHampQiCr3YTfDyaW9ut&#10;udQkavffm8Fgb/fx/bxtMdpe3MiHzrGG+UyBIK6d6bjR8PG+f1mDCBHZYO+YNPxQgCKfPG0xM+7O&#10;R7pVsREphEOGGtoYh0zKULdkMczcQJy4T+ctxgR9I43Hewq3vVwotZIWO04NLQ60a6n+rq5WQ1l+&#10;jadLtcF9kGvlV+bVNOVZ6+fpWL6BiDTGf/Gf+2DS/Lla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mQlT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03" o:spid="_x0000_s12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/aIL8A&#10;AADdAAAADwAAAGRycy9kb3ducmV2LnhtbERPTYvCMBC9L/gfwgje1kQR0WqUIgh7tbsLHodmbKvN&#10;pCZZrf/eLAje5vE+Z73tbStu5EPjWMNkrEAQl840XGn4+d5/LkCEiGywdUwaHhRguxl8rDEz7s4H&#10;uhWxEimEQ4Ya6hi7TMpQ1mQxjF1HnLiT8xZjgr6SxuM9hdtWTpWaS4sNp4YaO9rVVF6KP6shz8/9&#10;77VY4j7IhfJzMzNVftR6NOzzFYhIfXyLX+4vk+ZP1Az+v0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vj9og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04" o:spid="_x0000_s12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N/u8EA&#10;AADdAAAADwAAAGRycy9kb3ducmV2LnhtbERP32vCMBB+H/g/hBP2NhPFiXampQiCr3YTfDyaW9ut&#10;udQkavffm8Fgb/fx/bxtMdpe3MiHzrGG+UyBIK6d6bjR8PG+f1mDCBHZYO+YNPxQgCKfPG0xM+7O&#10;R7pVsREphEOGGtoYh0zKULdkMczcQJy4T+ctxgR9I43Hewq3vVwotZIWO04NLQ60a6n+rq5WQ1l+&#10;jadLtcF9kGvlV2ZpmvKs9fN0LN9ARBrjv/jPfTBp/ly9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Df7v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05" o:spid="_x0000_s12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HhzM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P1M5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R4cz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806" o:spid="_x0000_s12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1EV8EA&#10;AADdAAAADwAAAGRycy9kb3ducmV2LnhtbERP32vCMBB+H/g/hBP2NhNFnHampQiCr3YTfDyaW9ut&#10;udQkavffm8Fgb/fx/bxtMdpe3MiHzrGG+UyBIK6d6bjR8PG+f1mDCBHZYO+YNPxQgCKfPG0xM+7O&#10;R7pVsREphEOGGtoYh0zKULdkMczcQJy4T+ctxgR9I43Hewq3vVwotZIWO04NLQ60a6n+rq5WQ1l+&#10;jadLtcF9kGvlV2ZpmvKs9fN0LN9ARBrjv/jPfTBp/ly9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9dRFf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807" o:spid="_x0000_s12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LQJcMA&#10;AADdAAAADwAAAGRycy9kb3ducmV2LnhtbESPQWsCMRCF74X+hzCF3mqiFLGrURZB6LWrgsdhM91d&#10;u5lsk1S3/945CN5meG/e+2a1GX2vLhRTF9jCdGJAEdfBddxYOOx3bwtQKSM77AOThX9KsFk/P62w&#10;cOHKX3SpcqMkhFOBFtqch0LrVLfkMU3CQCzad4ges6yx0S7iVcJ9r2fGzLXHjqWhxYG2LdU/1Z+3&#10;UJbn8fhbfeAu6YWJc/fumvJk7evLWC5BZRrzw3y//nSCPzWCK9/ICHp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LQJc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08" o:spid="_x0000_s12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51v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1e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GOdb7BAAAA3Q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1</w:t>
                    </w:r>
                  </w:p>
                </w:txbxContent>
              </v:textbox>
            </v:rect>
            <v:rect id="Rectangle 2809" o:spid="_x0000_s12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1K/sMA&#10;AADdAAAADwAAAGRycy9kb3ducmV2LnhtbESPQWvCQBCF7wX/wzKF3uomRURTVwkFwatRweOQHZO0&#10;2dm4u2r67zuHgrcZ3pv3vlltRterO4XYeTaQTzNQxLW3HTcGjoft+wJUTMgWe89k4JcibNaTlxUW&#10;1j94T/cqNUpCOBZooE1pKLSOdUsO49QPxKJdfHCYZA2NtgEfEu56/ZFlc+2wY2locaCvluqf6uYM&#10;lOX3eLpWS9xGvcjC3M5sU56NeXsdy09Qicb0NP9f76zg5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W1K/s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26"/>
    </w:p>
    <w:p w:rsidR="009E6260" w:rsidRPr="00D27822" w:rsidRDefault="009E6260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Список документации, которая должна быть разработана для поддержки успешного развертывания приложения: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Словарь предметной области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Видение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Дополнительные требования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Спецификации всех вариантов использования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Диаграмма вариантов использования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Архитектура программного обеспечения;</w:t>
      </w:r>
    </w:p>
    <w:p w:rsidR="009E6260" w:rsidRPr="00D27822" w:rsidRDefault="009E6260" w:rsidP="00D278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7822">
        <w:rPr>
          <w:rFonts w:ascii="Times New Roman" w:hAnsi="Times New Roman" w:cs="Times New Roman"/>
          <w:sz w:val="28"/>
          <w:szCs w:val="28"/>
        </w:rPr>
        <w:t>Диаграмма классов;</w:t>
      </w:r>
    </w:p>
    <w:p w:rsidR="00CA26DE" w:rsidRDefault="00CA26D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3A3BF1" w:rsidRDefault="003A3BF1" w:rsidP="003E0596">
      <w:pPr>
        <w:pStyle w:val="1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27665031"/>
      <w:r w:rsidRPr="003E0596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 </w:t>
      </w:r>
      <w:r w:rsidR="003E0596" w:rsidRPr="003E0596">
        <w:rPr>
          <w:rFonts w:ascii="Times New Roman" w:hAnsi="Times New Roman" w:cs="Times New Roman"/>
          <w:color w:val="auto"/>
          <w:sz w:val="28"/>
          <w:szCs w:val="28"/>
        </w:rPr>
        <w:t>Дополнительная спецификация</w:t>
      </w:r>
      <w:r w:rsidR="005E12A6">
        <w:rPr>
          <w:rFonts w:ascii="Times New Roman" w:hAnsi="Times New Roman" w:cs="Times New Roman"/>
          <w:noProof/>
          <w:color w:val="auto"/>
          <w:sz w:val="20"/>
          <w:szCs w:val="28"/>
          <w:lang w:eastAsia="ru-RU"/>
        </w:rPr>
        <w:pict>
          <v:group id="Group 2832" o:spid="_x0000_s1260" style="position:absolute;left:0;text-align:left;margin-left:56.7pt;margin-top:19.85pt;width:518.8pt;height:802.3pt;z-index:2517621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" o:allowincell="f">
            <v:rect id="Rectangle 2833" o:spid="_x0000_s12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i5fcUA&#10;AADdAAAADwAAAGRycy9kb3ducmV2LnhtbESPQWvCQBCF74X+h2UK3uqmgqKpq0RB8FQ09QcM2WkS&#10;zM7G7Jqk/fWdg+BthvfmvW/W29E1qqcu1J4NfEwTUMSFtzWXBi7fh/clqBCRLTaeycAvBdhuXl/W&#10;mFo/8Jn6PJZKQjikaKCKsU21DkVFDsPUt8Si/fjOYZS1K7XtcJBw1+hZkiy0w5qlocKW9hUV1/zu&#10;DFzj2H9lZf53WF12q+K0y4b7LTNm8jZmn6AijfFpflwfreAnc+GXb2QEvf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mLl9xQAAAN0AAAAPAAAAAAAAAAAAAAAAAJgCAABkcnMv&#10;ZG93bnJldi54bWxQSwUGAAAAAAQABAD1AAAAigMAAAAA&#10;" filled="f" strokeweight="2pt"/>
            <v:line id="Line 2834" o:spid="_x0000_s12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a6T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sA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95rpOvgAAAN0AAAAPAAAAAAAAAAAAAAAAAKEC&#10;AABkcnMvZG93bnJldi54bWxQSwUGAAAAAAQABAD5AAAAjAMAAAAA&#10;" strokeweight="2pt"/>
            <v:line id="Line 2835" o:spid="_x0000_s12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kO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s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NNCQ5vgAAAN0AAAAPAAAAAAAAAAAAAAAAAKEC&#10;AABkcnMvZG93bnJldi54bWxQSwUGAAAAAAQABAD5AAAAjAMAAAAA&#10;" strokeweight="2pt"/>
            <v:line id="Line 2836" o:spid="_x0000_s12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iBo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p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ieIGivgAAAN0AAAAPAAAAAAAAAAAAAAAAAKEC&#10;AABkcnMvZG93bnJldi54bWxQSwUGAAAAAAQABAD5AAAAjAMAAAAA&#10;" strokeweight="2pt"/>
            <v:line id="Line 2837" o:spid="_x0000_s12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EZ1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p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tkRnWvgAAAN0AAAAPAAAAAAAAAAAAAAAAAKEC&#10;AABkcnMvZG93bnJldi54bWxQSwUGAAAAAAQABAD5AAAAjAMAAAAA&#10;" strokeweight="2pt"/>
            <v:line id="Line 2838" o:spid="_x0000_s12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28Tb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3bxNvgAAAN0AAAAPAAAAAAAAAAAAAAAAAKEC&#10;AABkcnMvZG93bnJldi54bWxQSwUGAAAAAAQABAD5AAAAjAMAAAAA&#10;" strokeweight="2pt"/>
            <v:line id="Line 2839" o:spid="_x0000_s12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8iO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sD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yDyI6vgAAAN0AAAAPAAAAAAAAAAAAAAAAAKEC&#10;AABkcnMvZG93bnJldi54bWxQSwUGAAAAAAQABAD5AAAAjAMAAAAA&#10;" strokeweight="2pt"/>
            <v:line id="Line 2840" o:spid="_x0000_s12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Ho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8m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UOHob8AAADdAAAADwAAAAAAAAAAAAAAAACh&#10;AgAAZHJzL2Rvd25yZXYueG1sUEsFBgAAAAAEAAQA+QAAAI0DAAAAAA==&#10;" strokeweight="2pt"/>
            <v:line id="Line 2841" o:spid="_x0000_s12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l1OcYAAADd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Lx4FV76REf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YZdTnGAAAA3QAAAA8AAAAAAAAA&#10;AAAAAAAAoQIAAGRycy9kb3ducmV2LnhtbFBLBQYAAAAABAAEAPkAAACUAwAAAAA=&#10;" strokeweight="1pt"/>
            <v:line id="Line 2842" o:spid="_x0000_s12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C2S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J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kLZIvgAAAN0AAAAPAAAAAAAAAAAAAAAAAKEC&#10;AABkcnMvZG93bnJldi54bWxQSwUGAAAAAAQABAD5AAAAjAMAAAAA&#10;" strokeweight="2pt"/>
            <v:line id="Line 2843" o:spid="_x0000_s12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OzgsUAAADdAAAADwAAAGRycy9kb3ducmV2LnhtbESPwW4CMQxE75X4h8hI3EqWHhDdElAF&#10;rQTigEr7AWbjbrZsnFWSwrZfjw9I3GzNeOZ5vux9q84UUxPYwGRcgCKugm24NvD1+f44A5UyssU2&#10;MBn4owTLxeBhjqUNF/6g8yHXSkI4lWjA5dyVWqfKkcc0Dh2xaN8hesyyxlrbiBcJ961+Koqp9tiw&#10;NDjsaOWoOh1+vYFtPO5Ok//a6SNv41u7Xz8n/2PMaNi/voDK1Oe7+Xa9sYJfTIVfvpER9OI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gOzgsUAAADdAAAADwAAAAAAAAAA&#10;AAAAAAChAgAAZHJzL2Rvd25yZXYueG1sUEsFBgAAAAAEAAQA+QAAAJMDAAAAAA==&#10;" strokeweight="1pt"/>
            <v:rect id="Rectangle 2844" o:spid="_x0000_s12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aThc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X+U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Gk4X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45" o:spid="_x0000_s12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QN8s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Vn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UDfL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46" o:spid="_x0000_s12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ioac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1X2A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YqGn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47" o:spid="_x0000_s12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EwHcEA&#10;AADdAAAADwAAAGRycy9kb3ducmV2LnhtbERP32vCMBB+H/g/hBN8m4lDinbGUgYFX+028PFobm23&#10;5lKTqPW/N4PB3u7j+3m7YrKDuJIPvWMNq6UCQdw403Or4eO9et6ACBHZ4OCYNNwpQLGfPe0wN+7G&#10;R7rWsRUphEOOGroYx1zK0HRkMSzdSJy4L+ctxgR9K43HWwq3g3xRKpMWe04NHY701lHzU1+shrL8&#10;nj7P9RarIDfKZ2Zt2vKk9WI+la8gIk3xX/znPpg0X2Vr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xMB3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848" o:spid="_x0000_s12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2Vhs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1X2C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9lYb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849" o:spid="_x0000_s12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8L8cEA&#10;AADdAAAADwAAAGRycy9kb3ducmV2LnhtbERPTWvDMAy9D/YfjAa9LfZGCW1WN4RCYNelG/QoYjXJ&#10;Fsup7bXZv58Lhd70eJ/alLMdxZl8GBxreMkUCOLWmYE7DZ/7+nkFIkRkg6Nj0vBHAcrt48MGC+Mu&#10;/EHnJnYihXAoUEMf41RIGdqeLIbMTcSJOzpvMSboO2k8XlK4HeWrUrm0OHBq6HGiXU/tT/NrNVTV&#10;9/x1atZYB7lSPjdL01UHrRdPc/UGItIc7+Kb+92k+SrP4fp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vC/H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50" o:spid="_x0000_s127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OuasEA&#10;AADdAAAADwAAAGRycy9kb3ducmV2LnhtbERP32vCMBB+F/Y/hBv4psnGqFqbShkIe7VzsMejOdu6&#10;5tIlmdb/3gwGe7uP7+cVu8kO4kI+9I41PC0VCOLGmZ5bDcf3/WINIkRkg4Nj0nCjALvyYVZgbtyV&#10;D3SpYytSCIccNXQxjrmUoenIYli6kThxJ+ctxgR9K43Hawq3g3xWKpMWe04NHY702lHzVf9YDVV1&#10;nj6+6w3ug1wrn5kX01afWs8fp2oLItIU/8V/7jeT5qtsBb/fpBNke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RjrmrBAAAA3Q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2</w:t>
                    </w:r>
                  </w:p>
                </w:txbxContent>
              </v:textbox>
            </v:rect>
            <v:rect id="Rectangle 2851" o:spid="_x0000_s127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w6GMMA&#10;AADdAAAADwAAAGRycy9kb3ducmV2LnhtbESPQWvDMAyF74P9B6PBbqu9MUKb1S1hUNh1aQs9ilhL&#10;0sZyZntt9u+rQ6E3iff03qflevKDOlNMfWALrzMDirgJrufWwm67eZmDShnZ4RCYLPxTgvXq8WGJ&#10;pQsX/qZznVslIZxKtNDlPJZap6Yjj2kWRmLRfkL0mGWNrXYRLxLuB/1mTKE99iwNHY702VFzqv+8&#10;hao6TvvfeoGbpOcmFu7dtdXB2uenqfoAlWnKd/Pt+ssJvikEV76REf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fw6GM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27"/>
    </w:p>
    <w:p w:rsidR="003E0596" w:rsidRPr="003E0596" w:rsidRDefault="003E0596" w:rsidP="00C87408">
      <w:pPr>
        <w:spacing w:line="240" w:lineRule="auto"/>
      </w:pPr>
    </w:p>
    <w:p w:rsidR="003E0596" w:rsidRDefault="003E0596" w:rsidP="003E0596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27665032"/>
      <w:r w:rsidRPr="003E0596">
        <w:rPr>
          <w:rFonts w:ascii="Times New Roman" w:hAnsi="Times New Roman" w:cs="Times New Roman"/>
          <w:color w:val="auto"/>
          <w:sz w:val="28"/>
          <w:szCs w:val="28"/>
        </w:rPr>
        <w:t>3.1 Введение</w:t>
      </w:r>
      <w:bookmarkEnd w:id="28"/>
    </w:p>
    <w:p w:rsidR="003E0596" w:rsidRPr="003E0596" w:rsidRDefault="003E0596" w:rsidP="00C87408">
      <w:pPr>
        <w:spacing w:line="240" w:lineRule="auto"/>
      </w:pPr>
    </w:p>
    <w:p w:rsidR="003E0596" w:rsidRP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 xml:space="preserve">В данной дополнительной спецификации фиксируют системные требования, которые затруднительно зафиксировать в прецедентах модели прецедентов. Такие требования включают: </w:t>
      </w:r>
    </w:p>
    <w:p w:rsidR="003E0596" w:rsidRP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 xml:space="preserve">Юридические и нормативные требования и применяемые стандарты. </w:t>
      </w:r>
    </w:p>
    <w:p w:rsidR="003E0596" w:rsidRP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 xml:space="preserve">Атрибуты качества разрабатываемой системы,  включая требования </w:t>
      </w:r>
      <w:r w:rsidR="00C87408" w:rsidRPr="003E0596">
        <w:rPr>
          <w:rFonts w:ascii="Times New Roman" w:hAnsi="Times New Roman" w:cs="Times New Roman"/>
          <w:sz w:val="28"/>
          <w:szCs w:val="28"/>
        </w:rPr>
        <w:t>применимости</w:t>
      </w:r>
      <w:r w:rsidRPr="003E0596">
        <w:rPr>
          <w:rFonts w:ascii="Times New Roman" w:hAnsi="Times New Roman" w:cs="Times New Roman"/>
          <w:sz w:val="28"/>
          <w:szCs w:val="28"/>
        </w:rPr>
        <w:t xml:space="preserve">, надежности, эффективности и пригодности к эксплуатации. </w:t>
      </w:r>
    </w:p>
    <w:p w:rsid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>Другие требования, типа операционной системы и среды, совместимости и проектных ограничений.</w:t>
      </w:r>
    </w:p>
    <w:p w:rsidR="003E0596" w:rsidRPr="003E0596" w:rsidRDefault="003E0596" w:rsidP="00C87408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E0596" w:rsidRDefault="003E0596" w:rsidP="00C87408">
      <w:pPr>
        <w:pStyle w:val="3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27665033"/>
      <w:r w:rsidRPr="003E0596">
        <w:rPr>
          <w:rFonts w:ascii="Times New Roman" w:hAnsi="Times New Roman" w:cs="Times New Roman"/>
          <w:color w:val="auto"/>
          <w:sz w:val="28"/>
          <w:szCs w:val="28"/>
        </w:rPr>
        <w:t>3.1.1 Цель</w:t>
      </w:r>
      <w:bookmarkEnd w:id="29"/>
    </w:p>
    <w:p w:rsidR="003E0596" w:rsidRPr="003E0596" w:rsidRDefault="003E0596" w:rsidP="00C87408">
      <w:pPr>
        <w:spacing w:line="240" w:lineRule="auto"/>
      </w:pPr>
    </w:p>
    <w:p w:rsidR="003E0596" w:rsidRDefault="003E0596" w:rsidP="003E059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>Целью данного документа является объяснение пользователю дополнительных требований к информационно системе «</w:t>
      </w:r>
      <w:r w:rsidR="003E06C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Pr="003E0596">
        <w:rPr>
          <w:rFonts w:ascii="Times New Roman" w:hAnsi="Times New Roman" w:cs="Times New Roman"/>
          <w:sz w:val="28"/>
          <w:szCs w:val="28"/>
        </w:rPr>
        <w:t xml:space="preserve">».  </w:t>
      </w:r>
    </w:p>
    <w:p w:rsidR="003E0596" w:rsidRPr="003E0596" w:rsidRDefault="003E0596" w:rsidP="00C87408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E0596" w:rsidRDefault="003E0596" w:rsidP="00C87408">
      <w:pPr>
        <w:pStyle w:val="2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27665034"/>
      <w:r w:rsidRPr="003E0596">
        <w:rPr>
          <w:rFonts w:ascii="Times New Roman" w:hAnsi="Times New Roman" w:cs="Times New Roman"/>
          <w:color w:val="auto"/>
          <w:sz w:val="28"/>
          <w:szCs w:val="28"/>
        </w:rPr>
        <w:t>3.2 Функциональные требования</w:t>
      </w:r>
      <w:bookmarkEnd w:id="30"/>
    </w:p>
    <w:p w:rsidR="003E0596" w:rsidRPr="003E0596" w:rsidRDefault="003E0596" w:rsidP="00C87408">
      <w:pPr>
        <w:spacing w:line="240" w:lineRule="auto"/>
      </w:pPr>
    </w:p>
    <w:p w:rsidR="003E0596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Авторизоваться в системе</w:t>
      </w:r>
      <w:r>
        <w:rPr>
          <w:rFonts w:ascii="Times New Roman" w:hAnsi="Times New Roman" w:cs="Times New Roman"/>
          <w:sz w:val="28"/>
          <w:szCs w:val="28"/>
        </w:rPr>
        <w:t>:</w:t>
      </w:r>
      <w:r w:rsidR="00F14B42">
        <w:rPr>
          <w:rFonts w:ascii="Times New Roman" w:hAnsi="Times New Roman" w:cs="Times New Roman"/>
          <w:sz w:val="28"/>
          <w:szCs w:val="28"/>
        </w:rPr>
        <w:t xml:space="preserve"> а</w:t>
      </w:r>
      <w:r w:rsidRPr="00463C23">
        <w:rPr>
          <w:rFonts w:ascii="Times New Roman" w:hAnsi="Times New Roman" w:cs="Times New Roman"/>
          <w:sz w:val="28"/>
          <w:szCs w:val="28"/>
        </w:rPr>
        <w:t>ктант выполняет вход в систему.</w:t>
      </w:r>
    </w:p>
    <w:p w:rsidR="00463C23" w:rsidRP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мотреть </w:t>
      </w:r>
      <w:r w:rsidR="008B409E">
        <w:rPr>
          <w:rFonts w:ascii="Times New Roman" w:hAnsi="Times New Roman" w:cs="Times New Roman"/>
          <w:sz w:val="28"/>
          <w:szCs w:val="28"/>
        </w:rPr>
        <w:t>заказы</w:t>
      </w:r>
      <w:r>
        <w:rPr>
          <w:rFonts w:ascii="Times New Roman" w:hAnsi="Times New Roman" w:cs="Times New Roman"/>
          <w:sz w:val="28"/>
          <w:szCs w:val="28"/>
        </w:rPr>
        <w:t>:</w:t>
      </w:r>
      <w:r w:rsidR="00F14B42">
        <w:rPr>
          <w:rFonts w:ascii="Times New Roman" w:hAnsi="Times New Roman" w:cs="Times New Roman"/>
          <w:sz w:val="28"/>
          <w:szCs w:val="28"/>
        </w:rPr>
        <w:t xml:space="preserve"> а</w:t>
      </w:r>
      <w:r w:rsidRPr="00463C23">
        <w:rPr>
          <w:rFonts w:ascii="Times New Roman" w:hAnsi="Times New Roman" w:cs="Times New Roman"/>
          <w:sz w:val="28"/>
          <w:szCs w:val="28"/>
        </w:rPr>
        <w:t>кт</w:t>
      </w:r>
      <w:r w:rsidR="008B409E">
        <w:rPr>
          <w:rFonts w:ascii="Times New Roman" w:hAnsi="Times New Roman" w:cs="Times New Roman"/>
          <w:sz w:val="28"/>
          <w:szCs w:val="28"/>
        </w:rPr>
        <w:t>ант просматривает информацию о заказах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8B409E">
        <w:rPr>
          <w:rFonts w:ascii="Times New Roman" w:hAnsi="Times New Roman" w:cs="Times New Roman"/>
          <w:sz w:val="28"/>
          <w:szCs w:val="28"/>
        </w:rPr>
        <w:t>заказ</w:t>
      </w:r>
      <w:r>
        <w:rPr>
          <w:rFonts w:ascii="Times New Roman" w:hAnsi="Times New Roman" w:cs="Times New Roman"/>
          <w:sz w:val="28"/>
          <w:szCs w:val="28"/>
        </w:rPr>
        <w:t>:</w:t>
      </w:r>
      <w:r w:rsidR="00F14B42">
        <w:rPr>
          <w:rFonts w:ascii="Times New Roman" w:hAnsi="Times New Roman" w:cs="Times New Roman"/>
          <w:sz w:val="28"/>
          <w:szCs w:val="28"/>
        </w:rPr>
        <w:t xml:space="preserve">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добавляет </w:t>
      </w:r>
      <w:r w:rsidR="008B409E">
        <w:rPr>
          <w:rFonts w:ascii="Times New Roman" w:hAnsi="Times New Roman" w:cs="Times New Roman"/>
          <w:sz w:val="28"/>
          <w:szCs w:val="28"/>
        </w:rPr>
        <w:t>заказ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ить заказ: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</w:t>
      </w:r>
      <w:r>
        <w:rPr>
          <w:rFonts w:ascii="Times New Roman" w:hAnsi="Times New Roman" w:cs="Times New Roman"/>
          <w:sz w:val="28"/>
          <w:szCs w:val="28"/>
        </w:rPr>
        <w:t>удаляет</w:t>
      </w:r>
      <w:r w:rsidRPr="00463C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C87408" w:rsidRDefault="00494238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</w:t>
      </w:r>
      <w:r w:rsidR="00F14B42">
        <w:rPr>
          <w:rFonts w:ascii="Times New Roman" w:hAnsi="Times New Roman" w:cs="Times New Roman"/>
          <w:sz w:val="28"/>
          <w:szCs w:val="28"/>
        </w:rPr>
        <w:t xml:space="preserve"> информацию о заказе: а</w:t>
      </w:r>
      <w:r w:rsidR="00F14B42" w:rsidRPr="00463C23">
        <w:rPr>
          <w:rFonts w:ascii="Times New Roman" w:hAnsi="Times New Roman" w:cs="Times New Roman"/>
          <w:sz w:val="28"/>
          <w:szCs w:val="28"/>
        </w:rPr>
        <w:t xml:space="preserve">ктант </w:t>
      </w:r>
      <w:r w:rsidR="00F14B42">
        <w:rPr>
          <w:rFonts w:ascii="Times New Roman" w:hAnsi="Times New Roman" w:cs="Times New Roman"/>
          <w:sz w:val="28"/>
          <w:szCs w:val="28"/>
        </w:rPr>
        <w:t>получает подробную информацию о заказе.</w:t>
      </w:r>
    </w:p>
    <w:p w:rsidR="00463C23" w:rsidRP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Посм</w:t>
      </w:r>
      <w:r>
        <w:rPr>
          <w:rFonts w:ascii="Times New Roman" w:hAnsi="Times New Roman" w:cs="Times New Roman"/>
          <w:sz w:val="28"/>
          <w:szCs w:val="28"/>
        </w:rPr>
        <w:t>отреть информацию о сотрудниках:</w:t>
      </w:r>
      <w:r w:rsidR="00F14B42">
        <w:rPr>
          <w:rFonts w:ascii="Times New Roman" w:hAnsi="Times New Roman" w:cs="Times New Roman"/>
          <w:sz w:val="28"/>
          <w:szCs w:val="28"/>
        </w:rPr>
        <w:t xml:space="preserve"> а</w:t>
      </w:r>
      <w:r w:rsidRPr="00463C23">
        <w:rPr>
          <w:rFonts w:ascii="Times New Roman" w:hAnsi="Times New Roman" w:cs="Times New Roman"/>
          <w:sz w:val="28"/>
          <w:szCs w:val="28"/>
        </w:rPr>
        <w:t>ктант просмат</w:t>
      </w:r>
      <w:r w:rsidR="00F14B42">
        <w:rPr>
          <w:rFonts w:ascii="Times New Roman" w:hAnsi="Times New Roman" w:cs="Times New Roman"/>
          <w:sz w:val="28"/>
          <w:szCs w:val="28"/>
        </w:rPr>
        <w:t>ривает информацию о сотрудниках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сотрудника:</w:t>
      </w:r>
      <w:r w:rsidR="00F14B42">
        <w:rPr>
          <w:rFonts w:ascii="Times New Roman" w:hAnsi="Times New Roman" w:cs="Times New Roman"/>
          <w:sz w:val="28"/>
          <w:szCs w:val="28"/>
        </w:rPr>
        <w:t xml:space="preserve"> </w:t>
      </w:r>
      <w:r w:rsidRPr="00463C23">
        <w:rPr>
          <w:rFonts w:ascii="Times New Roman" w:hAnsi="Times New Roman" w:cs="Times New Roman"/>
          <w:sz w:val="28"/>
          <w:szCs w:val="28"/>
        </w:rPr>
        <w:t>добавл</w:t>
      </w:r>
      <w:r w:rsidR="00C87408">
        <w:rPr>
          <w:rFonts w:ascii="Times New Roman" w:hAnsi="Times New Roman" w:cs="Times New Roman"/>
          <w:sz w:val="28"/>
          <w:szCs w:val="28"/>
        </w:rPr>
        <w:t>ение</w:t>
      </w:r>
      <w:r w:rsidRPr="00463C23">
        <w:rPr>
          <w:rFonts w:ascii="Times New Roman" w:hAnsi="Times New Roman" w:cs="Times New Roman"/>
          <w:sz w:val="28"/>
          <w:szCs w:val="28"/>
        </w:rPr>
        <w:t xml:space="preserve"> информаци</w:t>
      </w:r>
      <w:r w:rsidR="00C87408">
        <w:rPr>
          <w:rFonts w:ascii="Times New Roman" w:hAnsi="Times New Roman" w:cs="Times New Roman"/>
          <w:sz w:val="28"/>
          <w:szCs w:val="28"/>
        </w:rPr>
        <w:t>и</w:t>
      </w:r>
      <w:r w:rsidRPr="00463C23">
        <w:rPr>
          <w:rFonts w:ascii="Times New Roman" w:hAnsi="Times New Roman" w:cs="Times New Roman"/>
          <w:sz w:val="28"/>
          <w:szCs w:val="28"/>
        </w:rPr>
        <w:t xml:space="preserve"> о новом сотруднике.</w:t>
      </w:r>
    </w:p>
    <w:p w:rsidR="00F86604" w:rsidRPr="00463C23" w:rsidRDefault="00F86604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63C23" w:rsidRP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Уволить сотрудника:</w:t>
      </w:r>
      <w:r w:rsidR="00F14B42">
        <w:rPr>
          <w:rFonts w:ascii="Times New Roman" w:hAnsi="Times New Roman" w:cs="Times New Roman"/>
          <w:sz w:val="28"/>
          <w:szCs w:val="28"/>
        </w:rPr>
        <w:t xml:space="preserve"> </w:t>
      </w:r>
      <w:r w:rsidR="00F14B42" w:rsidRPr="00F14B42">
        <w:rPr>
          <w:rFonts w:ascii="Times New Roman" w:hAnsi="Times New Roman" w:cs="Times New Roman"/>
          <w:sz w:val="28"/>
          <w:szCs w:val="28"/>
        </w:rPr>
        <w:t>а</w:t>
      </w:r>
      <w:r w:rsidRPr="00463C23">
        <w:rPr>
          <w:rFonts w:ascii="Times New Roman" w:hAnsi="Times New Roman" w:cs="Times New Roman"/>
          <w:sz w:val="28"/>
          <w:szCs w:val="28"/>
        </w:rPr>
        <w:t>ктант увольняет сотрудника.</w:t>
      </w:r>
    </w:p>
    <w:p w:rsidR="00463C23" w:rsidRDefault="00463C23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зменить информацию о сотруднике:</w:t>
      </w:r>
      <w:r w:rsidR="00F14B42" w:rsidRPr="00F14B42">
        <w:rPr>
          <w:rFonts w:ascii="Times New Roman" w:hAnsi="Times New Roman" w:cs="Times New Roman"/>
          <w:sz w:val="28"/>
          <w:szCs w:val="28"/>
        </w:rPr>
        <w:t xml:space="preserve"> </w:t>
      </w:r>
      <w:r w:rsidR="00F14B42">
        <w:rPr>
          <w:rFonts w:ascii="Times New Roman" w:hAnsi="Times New Roman" w:cs="Times New Roman"/>
          <w:sz w:val="28"/>
          <w:szCs w:val="28"/>
        </w:rPr>
        <w:t>а</w:t>
      </w:r>
      <w:r w:rsidRPr="00463C23">
        <w:rPr>
          <w:rFonts w:ascii="Times New Roman" w:hAnsi="Times New Roman" w:cs="Times New Roman"/>
          <w:sz w:val="28"/>
          <w:szCs w:val="28"/>
        </w:rPr>
        <w:t>ктант изменяет информацию о сотруднике.</w:t>
      </w:r>
    </w:p>
    <w:p w:rsidR="00F14B42" w:rsidRPr="00463C23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C87408"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>: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добавляет информацию о новом </w:t>
      </w:r>
      <w:r w:rsidR="00C87408">
        <w:rPr>
          <w:rFonts w:ascii="Times New Roman" w:hAnsi="Times New Roman" w:cs="Times New Roman"/>
          <w:sz w:val="28"/>
          <w:szCs w:val="28"/>
        </w:rPr>
        <w:t>клиенте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Pr="00463C23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далить </w:t>
      </w:r>
      <w:r w:rsidR="00C87408"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>: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</w:t>
      </w:r>
      <w:r>
        <w:rPr>
          <w:rFonts w:ascii="Times New Roman" w:hAnsi="Times New Roman" w:cs="Times New Roman"/>
          <w:sz w:val="28"/>
          <w:szCs w:val="28"/>
        </w:rPr>
        <w:t xml:space="preserve">удаляет </w:t>
      </w:r>
      <w:r w:rsidR="00C87408">
        <w:rPr>
          <w:rFonts w:ascii="Times New Roman" w:hAnsi="Times New Roman" w:cs="Times New Roman"/>
          <w:sz w:val="28"/>
          <w:szCs w:val="28"/>
        </w:rPr>
        <w:t>клиента</w:t>
      </w:r>
      <w:r>
        <w:rPr>
          <w:rFonts w:ascii="Times New Roman" w:hAnsi="Times New Roman" w:cs="Times New Roman"/>
          <w:sz w:val="28"/>
          <w:szCs w:val="28"/>
        </w:rPr>
        <w:t xml:space="preserve"> из системы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зменить информацию о </w:t>
      </w:r>
      <w:r w:rsidR="00C87408">
        <w:rPr>
          <w:rFonts w:ascii="Times New Roman" w:hAnsi="Times New Roman" w:cs="Times New Roman"/>
          <w:sz w:val="28"/>
          <w:szCs w:val="28"/>
        </w:rPr>
        <w:t>клиенте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463C23">
        <w:rPr>
          <w:rFonts w:ascii="Times New Roman" w:hAnsi="Times New Roman" w:cs="Times New Roman"/>
          <w:sz w:val="28"/>
          <w:szCs w:val="28"/>
        </w:rPr>
        <w:t xml:space="preserve">изменяет информацию о </w:t>
      </w:r>
      <w:r w:rsidR="00C87408">
        <w:rPr>
          <w:rFonts w:ascii="Times New Roman" w:hAnsi="Times New Roman" w:cs="Times New Roman"/>
          <w:sz w:val="28"/>
          <w:szCs w:val="28"/>
        </w:rPr>
        <w:t>клиенте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Pr="00463C23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C87408">
        <w:rPr>
          <w:rFonts w:ascii="Times New Roman" w:hAnsi="Times New Roman" w:cs="Times New Roman"/>
          <w:sz w:val="28"/>
          <w:szCs w:val="28"/>
        </w:rPr>
        <w:t>мастерскую</w:t>
      </w:r>
      <w:r>
        <w:rPr>
          <w:rFonts w:ascii="Times New Roman" w:hAnsi="Times New Roman" w:cs="Times New Roman"/>
          <w:sz w:val="28"/>
          <w:szCs w:val="28"/>
        </w:rPr>
        <w:t>:</w:t>
      </w:r>
      <w:r w:rsidR="00C874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добавляет информацию о новой </w:t>
      </w:r>
      <w:r w:rsidR="00C87408">
        <w:rPr>
          <w:rFonts w:ascii="Times New Roman" w:hAnsi="Times New Roman" w:cs="Times New Roman"/>
          <w:sz w:val="28"/>
          <w:szCs w:val="28"/>
        </w:rPr>
        <w:t>мастерской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Pr="00463C23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далить </w:t>
      </w:r>
      <w:r w:rsidR="00C87408">
        <w:rPr>
          <w:rFonts w:ascii="Times New Roman" w:hAnsi="Times New Roman" w:cs="Times New Roman"/>
          <w:sz w:val="28"/>
          <w:szCs w:val="28"/>
        </w:rPr>
        <w:t>мастерскую</w:t>
      </w:r>
      <w:r>
        <w:rPr>
          <w:rFonts w:ascii="Times New Roman" w:hAnsi="Times New Roman" w:cs="Times New Roman"/>
          <w:sz w:val="28"/>
          <w:szCs w:val="28"/>
        </w:rPr>
        <w:t>: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</w:t>
      </w:r>
      <w:r>
        <w:rPr>
          <w:rFonts w:ascii="Times New Roman" w:hAnsi="Times New Roman" w:cs="Times New Roman"/>
          <w:sz w:val="28"/>
          <w:szCs w:val="28"/>
        </w:rPr>
        <w:t xml:space="preserve">удаляет </w:t>
      </w:r>
      <w:r w:rsidR="00C87408">
        <w:rPr>
          <w:rFonts w:ascii="Times New Roman" w:hAnsi="Times New Roman" w:cs="Times New Roman"/>
          <w:sz w:val="28"/>
          <w:szCs w:val="28"/>
        </w:rPr>
        <w:t>мастерской</w:t>
      </w:r>
      <w:r>
        <w:rPr>
          <w:rFonts w:ascii="Times New Roman" w:hAnsi="Times New Roman" w:cs="Times New Roman"/>
          <w:sz w:val="28"/>
          <w:szCs w:val="28"/>
        </w:rPr>
        <w:t xml:space="preserve"> из системы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F14B42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зменить информацию о </w:t>
      </w:r>
      <w:r w:rsidR="00C87408">
        <w:rPr>
          <w:rFonts w:ascii="Times New Roman" w:hAnsi="Times New Roman" w:cs="Times New Roman"/>
          <w:sz w:val="28"/>
          <w:szCs w:val="28"/>
        </w:rPr>
        <w:t>мастерской</w:t>
      </w:r>
      <w:r>
        <w:rPr>
          <w:rFonts w:ascii="Times New Roman" w:hAnsi="Times New Roman" w:cs="Times New Roman"/>
          <w:sz w:val="28"/>
          <w:szCs w:val="28"/>
        </w:rPr>
        <w:t>: а</w:t>
      </w:r>
      <w:r w:rsidRPr="00463C23">
        <w:rPr>
          <w:rFonts w:ascii="Times New Roman" w:hAnsi="Times New Roman" w:cs="Times New Roman"/>
          <w:sz w:val="28"/>
          <w:szCs w:val="28"/>
        </w:rPr>
        <w:t xml:space="preserve">ктант изменяет информацию о </w:t>
      </w:r>
      <w:r w:rsidR="00C87408">
        <w:rPr>
          <w:rFonts w:ascii="Times New Roman" w:hAnsi="Times New Roman" w:cs="Times New Roman"/>
          <w:sz w:val="28"/>
          <w:szCs w:val="28"/>
        </w:rPr>
        <w:t>мастерской</w:t>
      </w:r>
      <w:r w:rsidRPr="00463C23">
        <w:rPr>
          <w:rFonts w:ascii="Times New Roman" w:hAnsi="Times New Roman" w:cs="Times New Roman"/>
          <w:sz w:val="28"/>
          <w:szCs w:val="28"/>
        </w:rPr>
        <w:t>.</w:t>
      </w:r>
    </w:p>
    <w:p w:rsidR="00463C23" w:rsidRPr="003E0596" w:rsidRDefault="005E12A6" w:rsidP="00C87408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2874" o:spid="_x0000_s1280" style="position:absolute;left:0;text-align:left;margin-left:56.7pt;margin-top:19.85pt;width:518.8pt;height:802.3pt;z-index:2517662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" o:allowincell="f">
            <v:rect id="Rectangle 2875" o:spid="_x0000_s128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2aZsUA&#10;AADdAAAADwAAAGRycy9kb3ducmV2LnhtbESPQW/CMAyF70j7D5GRdoOEHSYoBFQmIe00jY4fYDWm&#10;rWic0oS226+fD5N2s/We3/u8O0y+VQP1sQlsYbU0oIjL4BquLFy+Tos1qJiQHbaBycI3RTjsn2Y7&#10;zFwY+UxDkSolIRwztFCn1GVax7Imj3EZOmLRrqH3mGTtK+16HCXct/rFmFftsWFpqLGjt5rKW/Hw&#10;Fm5pGj7yqvg5bS7HTfl5zMfHPbf2eT7lW1CJpvRv/rt+d4JvjODKNzKC3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ZpmxQAAAN0AAAAPAAAAAAAAAAAAAAAAAJgCAABkcnMv&#10;ZG93bnJldi54bWxQSwUGAAAAAAQABAD1AAAAigMAAAAA&#10;" filled="f" strokeweight="2pt"/>
            <v:line id="Line 2876" o:spid="_x0000_s128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OZVcEAAADdAAAADwAAAGRycy9kb3ducmV2LnhtbERPTYvCMBC9C/sfwgjeNHFhF7drKiJU&#10;9iZWL97GZmxLm0lpotZ/b4QFb/N4n7NcDbYVN+p97VjDfKZAEBfO1FxqOB6y6QKED8gGW8ek4UEe&#10;VunHaImJcXfe0y0PpYgh7BPUUIXQJVL6oiKLfuY64shdXG8xRNiX0vR4j+G2lZ9KfUuLNceGCjva&#10;VFQ0+dVqaE7Hr2y725hDm6/NuczC6XwxWk/Gw/oXRKAhvMX/7j8T5yv1A6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I5lVwQAAAN0AAAAPAAAAAAAAAAAAAAAA&#10;AKECAABkcnMvZG93bnJldi54bWxQSwUGAAAAAAQABAD5AAAAjwMAAAAA&#10;" strokeweight="2pt"/>
            <v:line id="Line 2877" o:spid="_x0000_s128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CmFcIAAADd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U/mQq/fCMj6PU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CmFcIAAADdAAAADwAAAAAAAAAAAAAA&#10;AAChAgAAZHJzL2Rvd25yZXYueG1sUEsFBgAAAAAEAAQA+QAAAJADAAAAAA==&#10;" strokeweight="2pt"/>
            <v:line id="Line 2878" o:spid="_x0000_s128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wDj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jAOOvgAAAN0AAAAPAAAAAAAAAAAAAAAAAKEC&#10;AABkcnMvZG93bnJldi54bWxQSwUGAAAAAAQABAD5AAAAjAMAAAAA&#10;" strokeweight="2pt"/>
            <v:line id="Line 2879" o:spid="_x0000_s128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6d+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bXp35vgAAAN0AAAAPAAAAAAAAAAAAAAAAAKEC&#10;AABkcnMvZG93bnJldi54bWxQSwUGAAAAAAQABAD5AAAAjAMAAAAA&#10;" strokeweight="2pt"/>
            <v:line id="Line 2880" o:spid="_x0000_s128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BI4Y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0EjhivgAAAN0AAAAPAAAAAAAAAAAAAAAAAKEC&#10;AABkcnMvZG93bnJldi54bWxQSwUGAAAAAAQABAD5AAAAjAMAAAAA&#10;" strokeweight="2pt"/>
            <v:line id="Line 2881" o:spid="_x0000_s128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ugF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7+6AWvgAAAN0AAAAPAAAAAAAAAAAAAAAAAKEC&#10;AABkcnMvZG93bnJldi54bWxQSwUGAAAAAAQABAD5AAAAjAMAAAAA&#10;" strokeweight="2pt"/>
            <v:line id="Line 2882" o:spid="_x0000_s128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cFj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B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UtwWNvgAAAN0AAAAPAAAAAAAAAAAAAAAAAKEC&#10;AABkcnMvZG93bnJldi54bWxQSwUGAAAAAAQABAD5AAAAjAMAAAAA&#10;" strokeweight="2pt"/>
            <v:line id="Line 2883" o:spid="_x0000_s128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D9EMIAAADdAAAADwAAAGRycy9kb3ducmV2LnhtbERPzWoCMRC+C32HMIXeNLseRFejSGuh&#10;4kG0fYBxM25WN5MlSXXbpzeC4G0+vt+ZLTrbiAv5UDtWkA8yEMSl0zVXCn6+P/tjECEia2wck4I/&#10;CrCYv/RmWGh35R1d9rESKYRDgQpMjG0hZSgNWQwD1xIn7ui8xZigr6T2eE3htpHDLBtJizWnBoMt&#10;vRsqz/tfq2DtD5tz/l8ZeeC1XzXbj0mwJ6XeXrvlFESkLj7FD/eXTvOzfAT3b9IJcn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qD9EMIAAADdAAAADwAAAAAAAAAAAAAA&#10;AAChAgAAZHJzL2Rvd25yZXYueG1sUEsFBgAAAAAEAAQA+QAAAJADAAAAAA==&#10;" strokeweight="1pt"/>
            <v:line id="Line 2884" o:spid="_x0000_s129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k+Y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iyk+Yb8AAADdAAAADwAAAAAAAAAAAAAAAACh&#10;AgAAZHJzL2Rvd25yZXYueG1sUEsFBgAAAAAEAAQA+QAAAI0DAAAAAA==&#10;" strokeweight="2pt"/>
            <v:line id="Line 2885" o:spid="_x0000_s129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PM+cYAAADd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RSm48o2MoJ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BzzPnGAAAA3QAAAA8AAAAAAAAA&#10;AAAAAAAAoQIAAGRycy9kb3ducmV2LnhtbFBLBQYAAAAABAAEAPkAAACUAwAAAAA=&#10;" strokeweight="1pt"/>
            <v:rect id="Rectangle 2886" o:spid="_x0000_s129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bs/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9W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27P7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87" o:spid="_x0000_s129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P3sMA&#10;AADdAAAADwAAAGRycy9kb3ducmV2LnhtbESPQWsCMRCF74X+hzCF3mpSKWJXoywFwWtXBY/DZrq7&#10;djPZJlG3/945CN5meG/e+2a5Hn2vLhRTF9jC+8SAIq6D67ixsN9t3uagUkZ22AcmC/+UYL16flpi&#10;4cKVv+lS5UZJCKcCLbQ5D4XWqW7JY5qEgVi0nxA9Zlljo13Eq4T7Xk+NmWmPHUtDiwN9tVT/Vmdv&#10;oSxP4+Gv+sRN0nMTZ+7DNeXR2teXsVyAyjTmh/l+vXWCb6bCL9/IC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CP3s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88" o:spid="_x0000_s129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wqRb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aryR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rCpF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889" o:spid="_x0000_s129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60Ms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V3k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n60Ms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890" o:spid="_x0000_s129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IRqc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9M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IRq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891" o:spid="_x0000_s129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uJ3c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9Um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bid3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892" o:spid="_x0000_s129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sRs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QO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ZcsRsAAAADdAAAADwAAAAAAAAAAAAAAAACYAgAAZHJzL2Rvd25y&#10;ZXYueG1sUEsFBgAAAAAEAAQA9QAAAIUDAAAAAA=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3</w:t>
                    </w:r>
                  </w:p>
                </w:txbxContent>
              </v:textbox>
            </v:rect>
            <v:rect id="Rectangle 2893" o:spid="_x0000_s12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WyMc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Xl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FsjH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3E0596" w:rsidRDefault="003E0596" w:rsidP="00C87408">
      <w:pPr>
        <w:pStyle w:val="2"/>
        <w:spacing w:line="24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27665035"/>
      <w:r w:rsidRPr="003E0596">
        <w:rPr>
          <w:rFonts w:ascii="Times New Roman" w:hAnsi="Times New Roman" w:cs="Times New Roman"/>
          <w:color w:val="auto"/>
          <w:sz w:val="28"/>
          <w:szCs w:val="28"/>
        </w:rPr>
        <w:t>3.3 Применимость</w:t>
      </w:r>
      <w:bookmarkEnd w:id="31"/>
      <w:r w:rsidRPr="003E059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3E0596" w:rsidRPr="003E0596" w:rsidRDefault="003E0596" w:rsidP="00C87408">
      <w:pPr>
        <w:spacing w:line="240" w:lineRule="auto"/>
      </w:pPr>
    </w:p>
    <w:p w:rsidR="003E0596" w:rsidRDefault="003E0596" w:rsidP="003E059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>Время, необходимое для обу</w:t>
      </w:r>
      <w:r w:rsidR="00E83C8C">
        <w:rPr>
          <w:rFonts w:ascii="Times New Roman" w:hAnsi="Times New Roman" w:cs="Times New Roman"/>
          <w:sz w:val="28"/>
          <w:szCs w:val="28"/>
        </w:rPr>
        <w:t xml:space="preserve">чения обычных пользователей – </w:t>
      </w:r>
      <w:r w:rsidR="00F14B42">
        <w:rPr>
          <w:rFonts w:ascii="Times New Roman" w:hAnsi="Times New Roman" w:cs="Times New Roman"/>
          <w:sz w:val="28"/>
          <w:szCs w:val="28"/>
        </w:rPr>
        <w:t>1</w:t>
      </w:r>
      <w:r w:rsidR="00E83C8C">
        <w:rPr>
          <w:rFonts w:ascii="Times New Roman" w:hAnsi="Times New Roman" w:cs="Times New Roman"/>
          <w:sz w:val="28"/>
          <w:szCs w:val="28"/>
        </w:rPr>
        <w:t xml:space="preserve"> часа, продвинутых пользователей – </w:t>
      </w:r>
      <w:r w:rsidR="00F14B42">
        <w:rPr>
          <w:rFonts w:ascii="Times New Roman" w:hAnsi="Times New Roman" w:cs="Times New Roman"/>
          <w:sz w:val="28"/>
          <w:szCs w:val="28"/>
        </w:rPr>
        <w:t>0.2</w:t>
      </w:r>
      <w:r w:rsidRPr="003E0596">
        <w:rPr>
          <w:rFonts w:ascii="Times New Roman" w:hAnsi="Times New Roman" w:cs="Times New Roman"/>
          <w:sz w:val="28"/>
          <w:szCs w:val="28"/>
        </w:rPr>
        <w:t xml:space="preserve"> </w:t>
      </w:r>
      <w:r w:rsidR="00E83C8C">
        <w:rPr>
          <w:rFonts w:ascii="Times New Roman" w:hAnsi="Times New Roman" w:cs="Times New Roman"/>
          <w:sz w:val="28"/>
          <w:szCs w:val="28"/>
        </w:rPr>
        <w:t>час</w:t>
      </w:r>
      <w:r w:rsidR="00F14B42">
        <w:rPr>
          <w:rFonts w:ascii="Times New Roman" w:hAnsi="Times New Roman" w:cs="Times New Roman"/>
          <w:sz w:val="28"/>
          <w:szCs w:val="28"/>
        </w:rPr>
        <w:t>а</w:t>
      </w:r>
      <w:r w:rsidRPr="003E0596">
        <w:rPr>
          <w:rFonts w:ascii="Times New Roman" w:hAnsi="Times New Roman" w:cs="Times New Roman"/>
          <w:sz w:val="28"/>
          <w:szCs w:val="28"/>
        </w:rPr>
        <w:t>.</w:t>
      </w:r>
    </w:p>
    <w:p w:rsidR="003E0596" w:rsidRPr="003E0596" w:rsidRDefault="003E0596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0596" w:rsidRDefault="003E0596" w:rsidP="00C87408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27665036"/>
      <w:r w:rsidRPr="003E0596">
        <w:rPr>
          <w:rFonts w:ascii="Times New Roman" w:hAnsi="Times New Roman" w:cs="Times New Roman"/>
          <w:color w:val="auto"/>
          <w:sz w:val="28"/>
          <w:szCs w:val="28"/>
        </w:rPr>
        <w:t>3.4 Надежность</w:t>
      </w:r>
      <w:bookmarkEnd w:id="32"/>
      <w:r w:rsidRPr="003E059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3E0596" w:rsidRPr="003E0596" w:rsidRDefault="003E0596" w:rsidP="003E0596"/>
    <w:p w:rsidR="003E0596" w:rsidRP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>Среднее время безотказной работы – 10 лет.</w:t>
      </w:r>
    </w:p>
    <w:p w:rsid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 xml:space="preserve">Средняя наработка до </w:t>
      </w:r>
      <w:r w:rsidR="00CA26DE">
        <w:rPr>
          <w:rFonts w:ascii="Times New Roman" w:hAnsi="Times New Roman" w:cs="Times New Roman"/>
          <w:sz w:val="28"/>
          <w:szCs w:val="28"/>
        </w:rPr>
        <w:t>сбоя</w:t>
      </w:r>
      <w:r w:rsidRPr="003E0596">
        <w:rPr>
          <w:rFonts w:ascii="Times New Roman" w:hAnsi="Times New Roman" w:cs="Times New Roman"/>
          <w:sz w:val="28"/>
          <w:szCs w:val="28"/>
        </w:rPr>
        <w:t xml:space="preserve"> – 5 лет.</w:t>
      </w:r>
    </w:p>
    <w:p w:rsidR="003E0596" w:rsidRDefault="003E0596" w:rsidP="00C874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E0596" w:rsidRDefault="003E0596" w:rsidP="00C87408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27665037"/>
      <w:r w:rsidRPr="003E0596">
        <w:rPr>
          <w:rFonts w:ascii="Times New Roman" w:hAnsi="Times New Roman" w:cs="Times New Roman"/>
          <w:color w:val="auto"/>
          <w:sz w:val="28"/>
          <w:szCs w:val="28"/>
        </w:rPr>
        <w:t>3.5 Рабочие характеристики</w:t>
      </w:r>
      <w:bookmarkEnd w:id="33"/>
    </w:p>
    <w:p w:rsidR="003E0596" w:rsidRPr="003E0596" w:rsidRDefault="003E0596" w:rsidP="003E0596"/>
    <w:p w:rsidR="003E0596" w:rsidRPr="003E0596" w:rsidRDefault="003E0596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596">
        <w:rPr>
          <w:rFonts w:ascii="Times New Roman" w:hAnsi="Times New Roman" w:cs="Times New Roman"/>
          <w:sz w:val="28"/>
          <w:szCs w:val="28"/>
        </w:rPr>
        <w:t>Быстродействие для одной транзакции – 1 с.</w:t>
      </w:r>
    </w:p>
    <w:p w:rsidR="00CA26DE" w:rsidRPr="003E0596" w:rsidRDefault="00F14B42" w:rsidP="00C874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B42">
        <w:rPr>
          <w:rFonts w:ascii="Times New Roman" w:hAnsi="Times New Roman" w:cs="Times New Roman"/>
          <w:sz w:val="28"/>
          <w:szCs w:val="28"/>
        </w:rPr>
        <w:t xml:space="preserve">10 </w:t>
      </w:r>
      <w:proofErr w:type="spellStart"/>
      <w:r w:rsidRPr="00F14B42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Pr="00F14B42">
        <w:rPr>
          <w:rFonts w:ascii="Times New Roman" w:hAnsi="Times New Roman" w:cs="Times New Roman"/>
          <w:sz w:val="28"/>
          <w:szCs w:val="28"/>
        </w:rPr>
        <w:t xml:space="preserve"> свободного дискового пространства для клиентского приложения, 5 </w:t>
      </w:r>
      <w:proofErr w:type="spellStart"/>
      <w:r w:rsidRPr="00F14B42">
        <w:rPr>
          <w:rFonts w:ascii="Times New Roman" w:hAnsi="Times New Roman" w:cs="Times New Roman"/>
          <w:sz w:val="28"/>
          <w:szCs w:val="28"/>
        </w:rPr>
        <w:t>Mb</w:t>
      </w:r>
      <w:proofErr w:type="spellEnd"/>
      <w:r w:rsidRPr="00F14B42">
        <w:rPr>
          <w:rFonts w:ascii="Times New Roman" w:hAnsi="Times New Roman" w:cs="Times New Roman"/>
          <w:sz w:val="28"/>
          <w:szCs w:val="28"/>
        </w:rPr>
        <w:t xml:space="preserve"> для серверного приложения и 4 Гб для базы данных</w:t>
      </w:r>
    </w:p>
    <w:p w:rsidR="00F14B42" w:rsidRDefault="00F14B42" w:rsidP="0074316E">
      <w:pPr>
        <w:pStyle w:val="2"/>
        <w:spacing w:before="0" w:line="24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3E0596" w:rsidRPr="0074316E" w:rsidRDefault="003E0596" w:rsidP="0074316E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34" w:name="_Toc27665038"/>
      <w:r w:rsidRPr="007D17A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3.6 </w:t>
      </w:r>
      <w:r w:rsidRPr="003E0596">
        <w:rPr>
          <w:rFonts w:ascii="Times New Roman" w:hAnsi="Times New Roman" w:cs="Times New Roman"/>
          <w:color w:val="auto"/>
          <w:sz w:val="28"/>
          <w:szCs w:val="28"/>
        </w:rPr>
        <w:t>Применяемые</w:t>
      </w:r>
      <w:r w:rsidRPr="007D17A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3E0596">
        <w:rPr>
          <w:rFonts w:ascii="Times New Roman" w:hAnsi="Times New Roman" w:cs="Times New Roman"/>
          <w:color w:val="auto"/>
          <w:sz w:val="28"/>
          <w:szCs w:val="28"/>
        </w:rPr>
        <w:t>стандарты</w:t>
      </w:r>
      <w:bookmarkEnd w:id="34"/>
    </w:p>
    <w:p w:rsidR="003E0596" w:rsidRPr="003E0596" w:rsidRDefault="003E0596" w:rsidP="007431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0596">
        <w:rPr>
          <w:rFonts w:ascii="Times New Roman" w:hAnsi="Times New Roman" w:cs="Times New Roman"/>
          <w:sz w:val="28"/>
          <w:szCs w:val="28"/>
          <w:lang w:val="en-US"/>
        </w:rPr>
        <w:t xml:space="preserve">IEEE </w:t>
      </w:r>
      <w:proofErr w:type="gramStart"/>
      <w:r w:rsidRPr="003E0596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gramEnd"/>
      <w:r w:rsidRPr="003E0596">
        <w:rPr>
          <w:rFonts w:ascii="Times New Roman" w:hAnsi="Times New Roman" w:cs="Times New Roman"/>
          <w:sz w:val="28"/>
          <w:szCs w:val="28"/>
          <w:lang w:val="en-US"/>
        </w:rPr>
        <w:t xml:space="preserve"> 1063-2001 «IEEE Standard for Software User Documentation»;</w:t>
      </w:r>
    </w:p>
    <w:p w:rsidR="00240F95" w:rsidRPr="003E0596" w:rsidRDefault="003E0596" w:rsidP="007431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0596">
        <w:rPr>
          <w:rFonts w:ascii="Times New Roman" w:hAnsi="Times New Roman" w:cs="Times New Roman"/>
          <w:sz w:val="28"/>
          <w:szCs w:val="28"/>
          <w:lang w:val="en-US"/>
        </w:rPr>
        <w:t xml:space="preserve">IEEE </w:t>
      </w:r>
      <w:proofErr w:type="gramStart"/>
      <w:r w:rsidRPr="003E0596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gramEnd"/>
      <w:r w:rsidRPr="003E0596">
        <w:rPr>
          <w:rFonts w:ascii="Times New Roman" w:hAnsi="Times New Roman" w:cs="Times New Roman"/>
          <w:sz w:val="28"/>
          <w:szCs w:val="28"/>
          <w:lang w:val="en-US"/>
        </w:rPr>
        <w:t xml:space="preserve"> 1016-1998 «IEEE Recommended Practice for SDD».</w:t>
      </w:r>
    </w:p>
    <w:p w:rsidR="00CA26DE" w:rsidRDefault="00CA26DE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br w:type="page"/>
      </w:r>
    </w:p>
    <w:p w:rsidR="00C44151" w:rsidRDefault="005E12A6" w:rsidP="002A328A">
      <w:pPr>
        <w:pStyle w:val="1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27665039"/>
      <w:r>
        <w:rPr>
          <w:rFonts w:ascii="Times New Roman" w:hAnsi="Times New Roman" w:cs="Times New Roman"/>
          <w:noProof/>
          <w:color w:val="auto"/>
          <w:sz w:val="20"/>
          <w:szCs w:val="28"/>
          <w:lang w:eastAsia="ru-RU"/>
        </w:rPr>
        <w:lastRenderedPageBreak/>
        <w:pict>
          <v:group id="Group 2978" o:spid="_x0000_s1300" style="position:absolute;left:0;text-align:left;margin-left:56.7pt;margin-top:19.85pt;width:518.8pt;height:802.3pt;z-index:2517744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" o:allowincell="f">
            <v:rect id="Rectangle 2979" o:spid="_x0000_s13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gUCcMA&#10;AADcAAAADwAAAGRycy9kb3ducmV2LnhtbESP0YrCMBRE3wX/IVxh3zR1WcRWo1RB2KdlrX7Apbm2&#10;xeamNrGtfv1mQfBxmJkzzHo7mFp01LrKsoL5LAJBnFtdcaHgfDpMlyCcR9ZYWyYFD3Kw3YxHa0y0&#10;7flIXeYLESDsElRQet8kUrq8JINuZhvi4F1sa9AH2RZSt9gHuKnlZxQtpMGKw0KJDe1Lyq/Z3Si4&#10;+qH7SYvseYjPuzj/3aX9/ZYq9TEZ0hUIT4N/h1/tb60g/lrA/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ZgUCcMAAADcAAAADwAAAAAAAAAAAAAAAACYAgAAZHJzL2Rv&#10;d25yZXYueG1sUEsFBgAAAAAEAAQA9QAAAIgDAAAAAA==&#10;" filled="f" strokeweight="2pt"/>
            <v:line id="Line 2980" o:spid="_x0000_s13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5cU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j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uXFPDAAAA3AAAAA8AAAAAAAAAAAAA&#10;AAAAoQIAAGRycy9kb3ducmV2LnhtbFBLBQYAAAAABAAEAPkAAACRAwAAAAA=&#10;" strokeweight="2pt"/>
            <v:line id="Line 2981" o:spid="_x0000_s13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HII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UsJ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pxyCG9AAAA3AAAAA8AAAAAAAAAAAAAAAAAoQIA&#10;AGRycy9kb3ducmV2LnhtbFBLBQYAAAAABAAEAPkAAACLAwAAAAA=&#10;" strokeweight="2pt"/>
            <v:line id="Line 2982" o:spid="_x0000_s13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1tu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9bbrDAAAA3AAAAA8AAAAAAAAAAAAA&#10;AAAAoQIAAGRycy9kb3ducmV2LnhtbFBLBQYAAAAABAAEAPkAAACRAwAAAAA=&#10;" strokeweight="2pt"/>
            <v:line id="Line 2983" o:spid="_x0000_s13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5S+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HeUvq9AAAA3AAAAA8AAAAAAAAAAAAAAAAAoQIA&#10;AGRycy9kb3ducmV2LnhtbFBLBQYAAAAABAAEAPkAAACLAwAAAAA=&#10;" strokeweight="2pt"/>
            <v:line id="Line 2984" o:spid="_x0000_s13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L3Y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S92HAAAAA3AAAAA8AAAAAAAAAAAAAAAAA&#10;oQIAAGRycy9kb3ducmV2LnhtbFBLBQYAAAAABAAEAPkAAACOAwAAAAA=&#10;" strokeweight="2pt"/>
            <v:line id="Line 2985" o:spid="_x0000_s13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BpF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5AaRbAAAAA3AAAAA8AAAAAAAAAAAAAAAAA&#10;oQIAAGRycy9kb3ducmV2LnhtbFBLBQYAAAAABAAEAPkAAACOAwAAAAA=&#10;" strokeweight="2pt"/>
            <v:line id="Line 2986" o:spid="_x0000_s13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zMj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DMyNxAAAANwAAAAPAAAAAAAAAAAA&#10;AAAAAKECAABkcnMvZG93bnJldi54bWxQSwUGAAAAAAQABAD5AAAAkgMAAAAA&#10;" strokeweight="2pt"/>
            <v:line id="Line 2987" o:spid="_x0000_s13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bWSs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GL6/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VtZKxAAAANwAAAAPAAAAAAAAAAAA&#10;AAAAAKECAABkcnMvZG93bnJldi54bWxQSwUGAAAAAAQABAD5AAAAkgMAAAAA&#10;" strokeweight="1pt"/>
            <v:line id="Line 2988" o:spid="_x0000_s13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nxYs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Gp8WLDAAAA3AAAAA8AAAAAAAAAAAAA&#10;AAAAoQIAAGRycy9kb3ducmV2LnhtbFBLBQYAAAAABAAEAPkAAACRAwAAAAA=&#10;" strokeweight="2pt"/>
            <v:line id="Line 2989" o:spid="_x0000_s13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jtps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yO2mxAAAANwAAAAPAAAAAAAAAAAA&#10;AAAAAKECAABkcnMvZG93bnJldi54bWxQSwUGAAAAAAQABAD5AAAAkgMAAAAA&#10;" strokeweight="1pt"/>
            <v:rect id="Rectangle 2990" o:spid="_x0000_s13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DHs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WL6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AMex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991" o:spid="_x0000_s13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9Tw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WyW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n1PD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992" o:spid="_x0000_s13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P2W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Xkb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P2W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2993" o:spid="_x0000_s13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WVeL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hZV4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2994" o:spid="_x0000_s13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kw48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iyd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MOP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995" o:spid="_x0000_s13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uulM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Xssh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uul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996" o:spid="_x0000_s131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cLD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o22TP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cLD8MAAADcAAAADwAAAAAAAAAAAAAAAACYAgAAZHJzL2Rv&#10;d25yZXYueG1sUEsFBgAAAAAEAAQA9QAAAIgDAAAAAA=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4</w:t>
                    </w:r>
                  </w:p>
                </w:txbxContent>
              </v:textbox>
            </v:rect>
            <v:rect id="Rectangle 2997" o:spid="_x0000_s131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6Te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83QK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C+k3v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CA26DE">
        <w:rPr>
          <w:rFonts w:ascii="Times New Roman" w:hAnsi="Times New Roman" w:cs="Times New Roman"/>
          <w:color w:val="auto"/>
          <w:sz w:val="28"/>
          <w:szCs w:val="28"/>
        </w:rPr>
        <w:t xml:space="preserve">4 </w:t>
      </w:r>
      <w:r w:rsidR="00C44151" w:rsidRPr="002A328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F70344" w:rsidRPr="002A328A">
        <w:rPr>
          <w:rFonts w:ascii="Times New Roman" w:hAnsi="Times New Roman" w:cs="Times New Roman"/>
          <w:color w:val="auto"/>
          <w:sz w:val="28"/>
          <w:szCs w:val="28"/>
        </w:rPr>
        <w:t>Спецификация вариантов использования</w:t>
      </w:r>
      <w:bookmarkEnd w:id="35"/>
    </w:p>
    <w:p w:rsidR="00C2691D" w:rsidRDefault="00C2691D" w:rsidP="00A20F7B">
      <w:pPr>
        <w:pStyle w:val="2"/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:rsidR="00F70344" w:rsidRDefault="00F70344" w:rsidP="002A328A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6" w:name="_Toc27665040"/>
      <w:r w:rsidRPr="002A328A">
        <w:rPr>
          <w:rFonts w:ascii="Times New Roman" w:hAnsi="Times New Roman" w:cs="Times New Roman"/>
          <w:color w:val="auto"/>
          <w:sz w:val="28"/>
          <w:szCs w:val="28"/>
        </w:rPr>
        <w:t>4.1 Актанты</w:t>
      </w:r>
      <w:bookmarkEnd w:id="36"/>
    </w:p>
    <w:p w:rsidR="002A328A" w:rsidRPr="002A328A" w:rsidRDefault="002A328A" w:rsidP="00CA26DE"/>
    <w:p w:rsidR="0065508D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</w:t>
      </w:r>
      <w:r w:rsidR="00D93FD2" w:rsidRPr="00D93FD2">
        <w:rPr>
          <w:rFonts w:ascii="Times New Roman" w:hAnsi="Times New Roman" w:cs="Times New Roman"/>
          <w:sz w:val="28"/>
          <w:szCs w:val="28"/>
        </w:rPr>
        <w:t>:</w:t>
      </w:r>
    </w:p>
    <w:p w:rsidR="00563DE0" w:rsidRPr="00D93FD2" w:rsidRDefault="00563DE0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ться в системе;</w:t>
      </w:r>
    </w:p>
    <w:p w:rsidR="0065508D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мотреть заказы</w:t>
      </w:r>
      <w:r w:rsid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Pr="0065508D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сотрудника</w:t>
      </w:r>
      <w:r w:rsid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Pr="0065508D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волить сотрудника</w:t>
      </w:r>
      <w:r w:rsidR="00D93FD2">
        <w:rPr>
          <w:rFonts w:ascii="Times New Roman" w:hAnsi="Times New Roman" w:cs="Times New Roman"/>
          <w:sz w:val="28"/>
          <w:szCs w:val="28"/>
        </w:rPr>
        <w:t>;</w:t>
      </w:r>
    </w:p>
    <w:p w:rsidR="0065508D" w:rsidRPr="0065508D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Посм</w:t>
      </w:r>
      <w:r>
        <w:rPr>
          <w:rFonts w:ascii="Times New Roman" w:hAnsi="Times New Roman" w:cs="Times New Roman"/>
          <w:sz w:val="28"/>
          <w:szCs w:val="28"/>
        </w:rPr>
        <w:t>отреть информацию о сотрудниках</w:t>
      </w:r>
      <w:r w:rsidR="00D93FD2">
        <w:rPr>
          <w:rFonts w:ascii="Times New Roman" w:hAnsi="Times New Roman" w:cs="Times New Roman"/>
          <w:sz w:val="28"/>
          <w:szCs w:val="28"/>
        </w:rPr>
        <w:t>;</w:t>
      </w:r>
    </w:p>
    <w:p w:rsidR="0065508D" w:rsidRPr="00A0555D" w:rsidRDefault="0065508D" w:rsidP="0074316E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>Менеджер</w:t>
      </w:r>
      <w:r w:rsidR="00D93FD2" w:rsidRPr="00A0555D">
        <w:rPr>
          <w:rFonts w:ascii="Times New Roman" w:hAnsi="Times New Roman" w:cs="Times New Roman"/>
          <w:sz w:val="28"/>
          <w:szCs w:val="28"/>
        </w:rPr>
        <w:t>:</w:t>
      </w:r>
    </w:p>
    <w:p w:rsidR="00563DE0" w:rsidRPr="00563DE0" w:rsidRDefault="00563DE0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ться в системе;</w:t>
      </w:r>
    </w:p>
    <w:p w:rsidR="00933562" w:rsidRDefault="0093356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зменить информацию о клиенте;</w:t>
      </w:r>
    </w:p>
    <w:p w:rsidR="00D93FD2" w:rsidRPr="00D93FD2" w:rsidRDefault="00494238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</w:t>
      </w:r>
      <w:r w:rsidR="00D93FD2">
        <w:rPr>
          <w:rFonts w:ascii="Times New Roman" w:hAnsi="Times New Roman" w:cs="Times New Roman"/>
          <w:sz w:val="28"/>
          <w:szCs w:val="28"/>
        </w:rPr>
        <w:t xml:space="preserve"> информацию о </w:t>
      </w:r>
      <w:r w:rsidR="0074316E">
        <w:rPr>
          <w:rFonts w:ascii="Times New Roman" w:hAnsi="Times New Roman" w:cs="Times New Roman"/>
          <w:sz w:val="28"/>
          <w:szCs w:val="28"/>
        </w:rPr>
        <w:t>заказе</w:t>
      </w:r>
      <w:r w:rsidR="00D93FD2" w:rsidRPr="00D93FD2">
        <w:rPr>
          <w:rFonts w:ascii="Times New Roman" w:hAnsi="Times New Roman" w:cs="Times New Roman"/>
          <w:sz w:val="28"/>
          <w:szCs w:val="28"/>
        </w:rPr>
        <w:t>;</w:t>
      </w:r>
    </w:p>
    <w:p w:rsidR="0065508D" w:rsidRDefault="00D212F4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формировать</w:t>
      </w:r>
      <w:r w:rsidR="0065508D" w:rsidRPr="0065508D">
        <w:rPr>
          <w:rFonts w:ascii="Times New Roman" w:hAnsi="Times New Roman" w:cs="Times New Roman"/>
          <w:sz w:val="28"/>
          <w:szCs w:val="28"/>
        </w:rPr>
        <w:t xml:space="preserve"> заказ</w:t>
      </w:r>
      <w:r w:rsidR="00D93FD2">
        <w:rPr>
          <w:rFonts w:ascii="Times New Roman" w:hAnsi="Times New Roman" w:cs="Times New Roman"/>
          <w:sz w:val="28"/>
          <w:szCs w:val="28"/>
        </w:rPr>
        <w:t>ы;</w:t>
      </w:r>
    </w:p>
    <w:p w:rsidR="00437C79" w:rsidRPr="0065508D" w:rsidRDefault="00437C79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т сумму заказа;</w:t>
      </w:r>
    </w:p>
    <w:p w:rsidR="0065508D" w:rsidRDefault="00494238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ить</w:t>
      </w:r>
      <w:r w:rsidR="00D93FD2">
        <w:rPr>
          <w:rFonts w:ascii="Times New Roman" w:hAnsi="Times New Roman" w:cs="Times New Roman"/>
          <w:sz w:val="28"/>
          <w:szCs w:val="28"/>
        </w:rPr>
        <w:t xml:space="preserve"> заказ;</w:t>
      </w:r>
    </w:p>
    <w:p w:rsidR="00D93FD2" w:rsidRPr="00437C79" w:rsidRDefault="00494238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мотреть заказ</w:t>
      </w:r>
      <w:r w:rsidR="00D93FD2" w:rsidRPr="00437C79">
        <w:rPr>
          <w:rFonts w:ascii="Times New Roman" w:hAnsi="Times New Roman" w:cs="Times New Roman"/>
          <w:sz w:val="28"/>
          <w:szCs w:val="28"/>
        </w:rPr>
        <w:t>;</w:t>
      </w:r>
    </w:p>
    <w:p w:rsidR="0074316E" w:rsidRPr="00D93FD2" w:rsidRDefault="0074316E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клиента</w:t>
      </w:r>
      <w:r w:rsidR="00D93FD2" w:rsidRPr="00D93FD2">
        <w:rPr>
          <w:rFonts w:ascii="Times New Roman" w:hAnsi="Times New Roman" w:cs="Times New Roman"/>
          <w:sz w:val="28"/>
          <w:szCs w:val="28"/>
        </w:rPr>
        <w:t>;</w:t>
      </w:r>
    </w:p>
    <w:p w:rsidR="0065508D" w:rsidRDefault="00494238" w:rsidP="0074316E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65508D" w:rsidRPr="0065508D">
        <w:rPr>
          <w:rFonts w:ascii="Times New Roman" w:hAnsi="Times New Roman" w:cs="Times New Roman"/>
          <w:sz w:val="28"/>
          <w:szCs w:val="28"/>
        </w:rPr>
        <w:t>дминистратор</w:t>
      </w:r>
      <w:r w:rsidR="00D93FD2" w:rsidRPr="00D93FD2">
        <w:rPr>
          <w:rFonts w:ascii="Times New Roman" w:hAnsi="Times New Roman" w:cs="Times New Roman"/>
          <w:sz w:val="28"/>
          <w:szCs w:val="28"/>
        </w:rPr>
        <w:t>:</w:t>
      </w:r>
    </w:p>
    <w:p w:rsidR="00563DE0" w:rsidRPr="00D93FD2" w:rsidRDefault="00563DE0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ться в системе;</w:t>
      </w:r>
    </w:p>
    <w:p w:rsidR="0065508D" w:rsidRPr="00D93FD2" w:rsidRDefault="0065508D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D93FD2">
        <w:rPr>
          <w:rFonts w:ascii="Times New Roman" w:hAnsi="Times New Roman" w:cs="Times New Roman"/>
          <w:sz w:val="28"/>
          <w:szCs w:val="28"/>
        </w:rPr>
        <w:t>пользователя</w:t>
      </w:r>
      <w:r w:rsidR="00D93FD2" w:rsidRPr="00D93FD2">
        <w:rPr>
          <w:rFonts w:ascii="Times New Roman" w:hAnsi="Times New Roman" w:cs="Times New Roman"/>
          <w:sz w:val="28"/>
          <w:szCs w:val="28"/>
        </w:rPr>
        <w:t>;</w:t>
      </w:r>
    </w:p>
    <w:p w:rsidR="0065508D" w:rsidRDefault="0065508D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Удалить </w:t>
      </w:r>
      <w:r w:rsidR="00D93FD2">
        <w:rPr>
          <w:rFonts w:ascii="Times New Roman" w:hAnsi="Times New Roman" w:cs="Times New Roman"/>
          <w:sz w:val="28"/>
          <w:szCs w:val="28"/>
        </w:rPr>
        <w:t>пользователя</w:t>
      </w:r>
      <w:r w:rsidR="00D93FD2" w:rsidRP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Default="00D93FD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 информацию пользователе</w:t>
      </w:r>
      <w:r w:rsidRP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Pr="00D93FD2" w:rsidRDefault="00D93FD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4D4FC4">
        <w:rPr>
          <w:rFonts w:ascii="Times New Roman" w:hAnsi="Times New Roman" w:cs="Times New Roman"/>
          <w:sz w:val="28"/>
          <w:szCs w:val="28"/>
        </w:rPr>
        <w:t>мастерскую</w:t>
      </w:r>
      <w:r w:rsidRP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Default="00D93FD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Удалить </w:t>
      </w:r>
      <w:r w:rsidR="004D4FC4">
        <w:rPr>
          <w:rFonts w:ascii="Times New Roman" w:hAnsi="Times New Roman" w:cs="Times New Roman"/>
          <w:sz w:val="28"/>
          <w:szCs w:val="28"/>
        </w:rPr>
        <w:t>мастерскую</w:t>
      </w:r>
      <w:r w:rsidRPr="00D93FD2">
        <w:rPr>
          <w:rFonts w:ascii="Times New Roman" w:hAnsi="Times New Roman" w:cs="Times New Roman"/>
          <w:sz w:val="28"/>
          <w:szCs w:val="28"/>
        </w:rPr>
        <w:t>;</w:t>
      </w:r>
    </w:p>
    <w:p w:rsidR="00D93FD2" w:rsidRPr="00D93FD2" w:rsidRDefault="00D93FD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ь информацию о</w:t>
      </w:r>
      <w:r w:rsidRPr="0065508D">
        <w:rPr>
          <w:rFonts w:ascii="Times New Roman" w:hAnsi="Times New Roman" w:cs="Times New Roman"/>
          <w:sz w:val="28"/>
          <w:szCs w:val="28"/>
        </w:rPr>
        <w:t xml:space="preserve"> </w:t>
      </w:r>
      <w:r w:rsidR="004D4FC4">
        <w:rPr>
          <w:rFonts w:ascii="Times New Roman" w:hAnsi="Times New Roman" w:cs="Times New Roman"/>
          <w:sz w:val="28"/>
          <w:szCs w:val="28"/>
        </w:rPr>
        <w:t>мастерской</w:t>
      </w:r>
      <w:r w:rsidRPr="00D93FD2">
        <w:rPr>
          <w:rFonts w:ascii="Times New Roman" w:hAnsi="Times New Roman" w:cs="Times New Roman"/>
          <w:sz w:val="28"/>
          <w:szCs w:val="28"/>
        </w:rPr>
        <w:t>;</w:t>
      </w:r>
    </w:p>
    <w:p w:rsidR="00E83C8C" w:rsidRPr="007D17AA" w:rsidRDefault="0065508D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Просмотреть список </w:t>
      </w:r>
      <w:r w:rsidR="00D93FD2">
        <w:rPr>
          <w:rFonts w:ascii="Times New Roman" w:hAnsi="Times New Roman" w:cs="Times New Roman"/>
          <w:sz w:val="28"/>
          <w:szCs w:val="28"/>
        </w:rPr>
        <w:t>пользователей</w:t>
      </w:r>
      <w:r w:rsidR="00D93FD2" w:rsidRPr="007D17AA">
        <w:rPr>
          <w:rFonts w:ascii="Times New Roman" w:hAnsi="Times New Roman" w:cs="Times New Roman"/>
          <w:sz w:val="28"/>
          <w:szCs w:val="28"/>
        </w:rPr>
        <w:t>;</w:t>
      </w:r>
    </w:p>
    <w:p w:rsidR="0065508D" w:rsidRDefault="00D93FD2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5508D">
        <w:rPr>
          <w:rFonts w:ascii="Times New Roman" w:hAnsi="Times New Roman" w:cs="Times New Roman"/>
          <w:sz w:val="28"/>
          <w:szCs w:val="28"/>
        </w:rPr>
        <w:t xml:space="preserve">Просмотреть список </w:t>
      </w:r>
      <w:r>
        <w:rPr>
          <w:rFonts w:ascii="Times New Roman" w:hAnsi="Times New Roman" w:cs="Times New Roman"/>
          <w:sz w:val="28"/>
          <w:szCs w:val="28"/>
        </w:rPr>
        <w:t>организаций</w:t>
      </w:r>
      <w:r w:rsidRPr="00D93FD2">
        <w:rPr>
          <w:rFonts w:ascii="Times New Roman" w:hAnsi="Times New Roman" w:cs="Times New Roman"/>
          <w:sz w:val="28"/>
          <w:szCs w:val="28"/>
        </w:rPr>
        <w:t>;</w:t>
      </w:r>
    </w:p>
    <w:p w:rsidR="00B31227" w:rsidRDefault="00B31227" w:rsidP="00B3122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иент</w:t>
      </w:r>
      <w:r w:rsidRPr="00D93FD2">
        <w:rPr>
          <w:rFonts w:ascii="Times New Roman" w:hAnsi="Times New Roman" w:cs="Times New Roman"/>
          <w:sz w:val="28"/>
          <w:szCs w:val="28"/>
        </w:rPr>
        <w:t>:</w:t>
      </w:r>
    </w:p>
    <w:p w:rsidR="00B31227" w:rsidRPr="00D93FD2" w:rsidRDefault="00B31227" w:rsidP="00B3122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оваться в системе;</w:t>
      </w:r>
    </w:p>
    <w:p w:rsidR="00B31227" w:rsidRDefault="00B31227" w:rsidP="00B3122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мотреть заказы;</w:t>
      </w:r>
    </w:p>
    <w:p w:rsidR="00B31227" w:rsidRPr="0065508D" w:rsidRDefault="00B31227" w:rsidP="00B3122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63C23">
        <w:rPr>
          <w:rFonts w:ascii="Times New Roman" w:hAnsi="Times New Roman" w:cs="Times New Roman"/>
          <w:sz w:val="28"/>
          <w:szCs w:val="28"/>
        </w:rPr>
        <w:t>Посм</w:t>
      </w:r>
      <w:r>
        <w:rPr>
          <w:rFonts w:ascii="Times New Roman" w:hAnsi="Times New Roman" w:cs="Times New Roman"/>
          <w:sz w:val="28"/>
          <w:szCs w:val="28"/>
        </w:rPr>
        <w:t>отреть спец предложения;</w:t>
      </w:r>
    </w:p>
    <w:p w:rsidR="00B31227" w:rsidRPr="0074316E" w:rsidRDefault="00B31227" w:rsidP="0074316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70344" w:rsidRPr="002A328A" w:rsidRDefault="002A328A" w:rsidP="0082545D">
      <w:pPr>
        <w:pStyle w:val="2"/>
        <w:spacing w:before="0"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27665041"/>
      <w:r w:rsidRPr="002A328A">
        <w:rPr>
          <w:rFonts w:ascii="Times New Roman" w:hAnsi="Times New Roman" w:cs="Times New Roman"/>
          <w:color w:val="auto"/>
          <w:sz w:val="28"/>
          <w:szCs w:val="28"/>
        </w:rPr>
        <w:t>4.2 Варианты использования</w:t>
      </w:r>
      <w:bookmarkEnd w:id="37"/>
    </w:p>
    <w:p w:rsidR="00640BCB" w:rsidRDefault="00640BCB" w:rsidP="0082545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Название:</w:t>
      </w:r>
      <w:r w:rsidR="005E12A6"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3020" o:spid="_x0000_s1320" style="position:absolute;left:0;text-align:left;margin-left:56.7pt;margin-top:19.85pt;width:518.8pt;height:802.3pt;z-index:2517785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" o:allowincell="f">
            <v:rect id="Rectangle 3021" o:spid="_x0000_s13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l6G8EA&#10;AADcAAAADwAAAGRycy9kb3ducmV2LnhtbERPzW6CQBC+N/EdNmPSW1nsgSCyGjQx6clY6gNM2BGI&#10;7CyyK2Cf3j006fHL95/vZtOJkQbXWlawimIQxJXVLdcKLj/HjxSE88gaO8uk4EkOdtvFW46ZthN/&#10;01j6WoQQdhkqaLzvMyld1ZBBF9meOHBXOxj0AQ611ANOIdx08jOOE2mw5dDQYE+Hhqpb+TAKbn4e&#10;T0Vd/h7Xl/26Ou+L6XEvlHpfzsUGhKfZ/4v/3F9aQZqE+eFMO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pehvBAAAA3AAAAA8AAAAAAAAAAAAAAAAAmAIAAGRycy9kb3du&#10;cmV2LnhtbFBLBQYAAAAABAAEAPUAAACGAwAAAAA=&#10;" filled="f" strokeweight="2pt"/>
            <v:line id="Line 3022" o:spid="_x0000_s13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<v:line id="Line 3023" o:spid="_x0000_s13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<v:line id="Line 3024" o:spid="_x0000_s13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<v:line id="Line 3025" o:spid="_x0000_s13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<v:line id="Line 3026" o:spid="_x0000_s13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<v:line id="Line 3027" o:spid="_x0000_s13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aqNb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faqNb8AAADcAAAADwAAAAAAAAAAAAAAAACh&#10;AgAAZHJzL2Rvd25yZXYueG1sUEsFBgAAAAAEAAQA+QAAAI0DAAAAAA==&#10;" strokeweight="2pt"/>
            <v:line id="Line 3028" o:spid="_x0000_s13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<v:line id="Line 3029" o:spid="_x0000_s13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<v:line id="Line 3030" o:spid="_x0000_s13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k+R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hpPkfAAAAA3AAAAA8AAAAAAAAAAAAAAAAA&#10;oQIAAGRycy9kb3ducmV2LnhtbFBLBQYAAAAABAAEAPkAAACOAwAAAAA=&#10;" strokeweight="2pt"/>
            <v:line id="Line 3031" o:spid="_x0000_s13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mDtMEAAADcAAAADwAAAGRycy9kb3ducmV2LnhtbERPS27CMBDdV+IO1iCxKw4sWggYhIBK&#10;oC4qPgcY4iEOxOPINpByeryo1OXT+0/nra3FnXyoHCsY9DMQxIXTFZcKjoev9xGIEJE11o5JwS8F&#10;mM86b1PMtXvwju77WIoUwiFHBSbGJpcyFIYshr5riBN3dt5iTNCXUnt8pHBby2GWfUiLFacGgw0t&#10;DRXX/c0q2PrT93XwLI088dav65/VONiLUr1uu5iAiNTGf/Gfe6MVjD7T/HQmHQE5e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4OYO0wQAAANwAAAAPAAAAAAAAAAAAAAAA&#10;AKECAABkcnMvZG93bnJldi54bWxQSwUGAAAAAAQABAD5AAAAjwMAAAAA&#10;" strokeweight="1pt"/>
            <v:rect id="Rectangle 3032" o:spid="_x0000_s13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033" o:spid="_x0000_s13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034" o:spid="_x0000_s13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035" o:spid="_x0000_s13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036" o:spid="_x0000_s13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037" o:spid="_x0000_s13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038" o:spid="_x0000_s13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SUTM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Q+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UlEzBAAAA3A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5</w:t>
                    </w:r>
                  </w:p>
                </w:txbxContent>
              </v:textbox>
            </v:rect>
            <v:rect id="Rectangle 3039" o:spid="_x0000_s13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sAPs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sAP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7A6993">
        <w:rPr>
          <w:rFonts w:ascii="Times New Roman" w:hAnsi="Times New Roman" w:cs="Times New Roman"/>
          <w:sz w:val="28"/>
          <w:szCs w:val="28"/>
        </w:rPr>
        <w:t xml:space="preserve"> </w:t>
      </w:r>
      <w:r w:rsidRPr="00E83C8C">
        <w:rPr>
          <w:rFonts w:ascii="Times New Roman" w:hAnsi="Times New Roman" w:cs="Times New Roman"/>
          <w:sz w:val="28"/>
          <w:szCs w:val="28"/>
        </w:rPr>
        <w:t>Авторизоваться в системе.</w:t>
      </w:r>
    </w:p>
    <w:p w:rsidR="00E83C8C" w:rsidRPr="00E83C8C" w:rsidRDefault="007A699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: Менеджер, </w:t>
      </w:r>
      <w:r w:rsidR="0074316E">
        <w:rPr>
          <w:rFonts w:ascii="Times New Roman" w:hAnsi="Times New Roman" w:cs="Times New Roman"/>
          <w:sz w:val="28"/>
          <w:szCs w:val="28"/>
        </w:rPr>
        <w:t>директор</w:t>
      </w:r>
      <w:r>
        <w:rPr>
          <w:rFonts w:ascii="Times New Roman" w:hAnsi="Times New Roman" w:cs="Times New Roman"/>
          <w:sz w:val="28"/>
          <w:szCs w:val="28"/>
        </w:rPr>
        <w:t xml:space="preserve">, администратор, </w:t>
      </w:r>
      <w:r w:rsidR="0074316E">
        <w:rPr>
          <w:rFonts w:ascii="Times New Roman" w:hAnsi="Times New Roman" w:cs="Times New Roman"/>
          <w:sz w:val="28"/>
          <w:szCs w:val="28"/>
        </w:rPr>
        <w:t>клиен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выполняет вход в систему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вводит свой логин</w:t>
      </w:r>
      <w:r w:rsidR="007A6993">
        <w:rPr>
          <w:rFonts w:ascii="Times New Roman" w:hAnsi="Times New Roman" w:cs="Times New Roman"/>
          <w:sz w:val="28"/>
          <w:szCs w:val="28"/>
        </w:rPr>
        <w:t xml:space="preserve"> и пароль</w:t>
      </w:r>
      <w:r w:rsidRPr="00E83C8C">
        <w:rPr>
          <w:rFonts w:ascii="Times New Roman" w:hAnsi="Times New Roman" w:cs="Times New Roman"/>
          <w:sz w:val="28"/>
          <w:szCs w:val="28"/>
        </w:rPr>
        <w:t>. Система проверяет наличие данного логина в базе</w:t>
      </w:r>
      <w:r w:rsidR="007A6993">
        <w:rPr>
          <w:rFonts w:ascii="Times New Roman" w:hAnsi="Times New Roman" w:cs="Times New Roman"/>
          <w:sz w:val="28"/>
          <w:szCs w:val="28"/>
        </w:rPr>
        <w:t xml:space="preserve"> и возвращает его уровень доступа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1.Если введен неверн</w:t>
      </w:r>
      <w:r w:rsidR="007A6993">
        <w:rPr>
          <w:rFonts w:ascii="Times New Roman" w:hAnsi="Times New Roman" w:cs="Times New Roman"/>
          <w:sz w:val="28"/>
          <w:szCs w:val="28"/>
        </w:rPr>
        <w:t>ая пара</w:t>
      </w:r>
      <w:r w:rsidRPr="00E83C8C">
        <w:rPr>
          <w:rFonts w:ascii="Times New Roman" w:hAnsi="Times New Roman" w:cs="Times New Roman"/>
          <w:sz w:val="28"/>
          <w:szCs w:val="28"/>
        </w:rPr>
        <w:t xml:space="preserve"> логин</w:t>
      </w:r>
      <w:r w:rsidR="007A6993">
        <w:rPr>
          <w:rFonts w:ascii="Times New Roman" w:hAnsi="Times New Roman" w:cs="Times New Roman"/>
          <w:sz w:val="28"/>
          <w:szCs w:val="28"/>
        </w:rPr>
        <w:t>-пароль</w:t>
      </w:r>
      <w:r w:rsidRPr="00E83C8C">
        <w:rPr>
          <w:rFonts w:ascii="Times New Roman" w:hAnsi="Times New Roman" w:cs="Times New Roman"/>
          <w:sz w:val="28"/>
          <w:szCs w:val="28"/>
        </w:rPr>
        <w:t xml:space="preserve">, то система выводит сообщение с </w:t>
      </w:r>
      <w:r w:rsidR="007A6993">
        <w:rPr>
          <w:rFonts w:ascii="Times New Roman" w:hAnsi="Times New Roman" w:cs="Times New Roman"/>
          <w:sz w:val="28"/>
          <w:szCs w:val="28"/>
        </w:rPr>
        <w:t>описанием ошибки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2. Пользователь прекращает вариант использ</w:t>
      </w:r>
      <w:r w:rsidR="007A6993">
        <w:rPr>
          <w:rFonts w:ascii="Times New Roman" w:hAnsi="Times New Roman" w:cs="Times New Roman"/>
          <w:sz w:val="28"/>
          <w:szCs w:val="28"/>
        </w:rPr>
        <w:t>ования без сохранения данных.</w:t>
      </w:r>
    </w:p>
    <w:p w:rsidR="00B31227" w:rsidRPr="00E83C8C" w:rsidRDefault="00B31227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83C8C" w:rsidRDefault="007A6993" w:rsidP="00F86604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563DE0">
        <w:rPr>
          <w:rFonts w:ascii="Times New Roman" w:hAnsi="Times New Roman" w:cs="Times New Roman"/>
          <w:sz w:val="28"/>
          <w:szCs w:val="28"/>
        </w:rPr>
        <w:t>Получить список заказов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BD2152" w:rsidP="0082545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="00E83C8C" w:rsidRPr="00E83C8C">
        <w:rPr>
          <w:rFonts w:ascii="Times New Roman" w:hAnsi="Times New Roman" w:cs="Times New Roman"/>
          <w:sz w:val="28"/>
          <w:szCs w:val="28"/>
        </w:rPr>
        <w:t>Актант:</w:t>
      </w:r>
      <w:r w:rsidR="007A6993">
        <w:rPr>
          <w:rFonts w:ascii="Times New Roman" w:hAnsi="Times New Roman" w:cs="Times New Roman"/>
          <w:sz w:val="28"/>
          <w:szCs w:val="28"/>
        </w:rPr>
        <w:t xml:space="preserve"> Менеджер, поставщик</w:t>
      </w:r>
      <w:r w:rsid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7A699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="00E83C8C" w:rsidRPr="00E83C8C">
        <w:rPr>
          <w:rFonts w:ascii="Times New Roman" w:hAnsi="Times New Roman" w:cs="Times New Roman"/>
          <w:sz w:val="28"/>
          <w:szCs w:val="28"/>
        </w:rPr>
        <w:t>Актант просматривает</w:t>
      </w:r>
      <w:r>
        <w:rPr>
          <w:rFonts w:ascii="Times New Roman" w:hAnsi="Times New Roman" w:cs="Times New Roman"/>
          <w:sz w:val="28"/>
          <w:szCs w:val="28"/>
        </w:rPr>
        <w:t xml:space="preserve"> краткую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информацию о </w:t>
      </w:r>
      <w:r>
        <w:rPr>
          <w:rFonts w:ascii="Times New Roman" w:hAnsi="Times New Roman" w:cs="Times New Roman"/>
          <w:sz w:val="28"/>
          <w:szCs w:val="28"/>
        </w:rPr>
        <w:t>заказах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82545D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Система выводит на экран информацию о </w:t>
      </w:r>
      <w:r w:rsidR="0082545D">
        <w:rPr>
          <w:rFonts w:ascii="Times New Roman" w:hAnsi="Times New Roman" w:cs="Times New Roman"/>
          <w:sz w:val="28"/>
          <w:szCs w:val="28"/>
        </w:rPr>
        <w:t>заказах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  <w:r w:rsidR="00563DE0">
        <w:rPr>
          <w:rFonts w:ascii="Times New Roman" w:hAnsi="Times New Roman" w:cs="Times New Roman"/>
          <w:sz w:val="28"/>
          <w:szCs w:val="28"/>
        </w:rPr>
        <w:t xml:space="preserve"> Система определяет организацию актанта и в соответствии с ней возвращает запрашиваемые данные.</w:t>
      </w:r>
      <w:r w:rsidRPr="00E83C8C">
        <w:rPr>
          <w:rFonts w:ascii="Times New Roman" w:hAnsi="Times New Roman" w:cs="Times New Roman"/>
          <w:sz w:val="28"/>
          <w:szCs w:val="28"/>
        </w:rPr>
        <w:t xml:space="preserve"> Актант просматривает информацию. Актант завершает вариант использования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83C8C" w:rsidRPr="00E83C8C" w:rsidRDefault="007A699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звание: </w:t>
      </w:r>
      <w:r w:rsidR="00D212F4">
        <w:rPr>
          <w:rFonts w:ascii="Times New Roman" w:hAnsi="Times New Roman" w:cs="Times New Roman"/>
          <w:sz w:val="28"/>
          <w:szCs w:val="28"/>
        </w:rPr>
        <w:t>Сформировать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ы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7A699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Менеджер</w:t>
      </w:r>
      <w:r w:rsidR="00E83C8C">
        <w:rPr>
          <w:rFonts w:ascii="Times New Roman" w:hAnsi="Times New Roman" w:cs="Times New Roman"/>
          <w:sz w:val="28"/>
          <w:szCs w:val="28"/>
        </w:rPr>
        <w:t>.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83C8C" w:rsidRPr="00E83C8C" w:rsidRDefault="007A699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Актант добавляет </w:t>
      </w:r>
      <w:r>
        <w:rPr>
          <w:rFonts w:ascii="Times New Roman" w:hAnsi="Times New Roman" w:cs="Times New Roman"/>
          <w:sz w:val="28"/>
          <w:szCs w:val="28"/>
        </w:rPr>
        <w:t>зак</w:t>
      </w:r>
      <w:r w:rsidR="00437C79">
        <w:rPr>
          <w:rFonts w:ascii="Times New Roman" w:hAnsi="Times New Roman" w:cs="Times New Roman"/>
          <w:sz w:val="28"/>
          <w:szCs w:val="28"/>
        </w:rPr>
        <w:t>азы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437C79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заполняет информацию</w:t>
      </w:r>
      <w:r w:rsidR="00437C79">
        <w:rPr>
          <w:rFonts w:ascii="Times New Roman" w:hAnsi="Times New Roman" w:cs="Times New Roman"/>
          <w:sz w:val="28"/>
          <w:szCs w:val="28"/>
        </w:rPr>
        <w:t xml:space="preserve"> о необходимых товарах.</w:t>
      </w:r>
      <w:r w:rsidR="00563DE0">
        <w:rPr>
          <w:rFonts w:ascii="Times New Roman" w:hAnsi="Times New Roman" w:cs="Times New Roman"/>
          <w:sz w:val="28"/>
          <w:szCs w:val="28"/>
        </w:rPr>
        <w:t xml:space="preserve"> Система формирует список зака</w:t>
      </w:r>
      <w:r w:rsidR="00437C79">
        <w:rPr>
          <w:rFonts w:ascii="Times New Roman" w:hAnsi="Times New Roman" w:cs="Times New Roman"/>
          <w:sz w:val="28"/>
          <w:szCs w:val="28"/>
        </w:rPr>
        <w:t xml:space="preserve">зов. 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E83C8C" w:rsidRPr="00437C79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1. </w:t>
      </w:r>
      <w:r w:rsidR="00437C79">
        <w:rPr>
          <w:rFonts w:ascii="Times New Roman" w:hAnsi="Times New Roman" w:cs="Times New Roman"/>
          <w:sz w:val="28"/>
          <w:szCs w:val="28"/>
        </w:rPr>
        <w:t>Пользователь вводит несуществующи</w:t>
      </w:r>
      <w:r w:rsidR="00F86604">
        <w:rPr>
          <w:rFonts w:ascii="Times New Roman" w:hAnsi="Times New Roman" w:cs="Times New Roman"/>
          <w:sz w:val="28"/>
          <w:szCs w:val="28"/>
        </w:rPr>
        <w:t>е</w:t>
      </w:r>
      <w:r w:rsidR="00437C79">
        <w:rPr>
          <w:rFonts w:ascii="Times New Roman" w:hAnsi="Times New Roman" w:cs="Times New Roman"/>
          <w:sz w:val="28"/>
          <w:szCs w:val="28"/>
        </w:rPr>
        <w:t xml:space="preserve"> </w:t>
      </w:r>
      <w:r w:rsidR="00F86604">
        <w:rPr>
          <w:rFonts w:ascii="Times New Roman" w:hAnsi="Times New Roman" w:cs="Times New Roman"/>
          <w:sz w:val="28"/>
          <w:szCs w:val="28"/>
        </w:rPr>
        <w:t>данные</w:t>
      </w:r>
      <w:r w:rsidR="00437C79">
        <w:rPr>
          <w:rFonts w:ascii="Times New Roman" w:hAnsi="Times New Roman" w:cs="Times New Roman"/>
          <w:sz w:val="28"/>
          <w:szCs w:val="28"/>
        </w:rPr>
        <w:t>. Система не находит данный товар и не разрешает пользователю добавить его к списку товаров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2. Пользователь прекращает вариант испол</w:t>
      </w:r>
      <w:r w:rsidR="00437C79"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E83C8C" w:rsidRPr="00E83C8C" w:rsidRDefault="00437C79" w:rsidP="00F86604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Посмотреть </w:t>
      </w:r>
      <w:r w:rsidR="00563DE0">
        <w:rPr>
          <w:rFonts w:ascii="Times New Roman" w:hAnsi="Times New Roman" w:cs="Times New Roman"/>
          <w:sz w:val="28"/>
          <w:szCs w:val="28"/>
        </w:rPr>
        <w:t>список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</w:t>
      </w:r>
      <w:r w:rsidR="00563DE0">
        <w:rPr>
          <w:rFonts w:ascii="Times New Roman" w:hAnsi="Times New Roman" w:cs="Times New Roman"/>
          <w:sz w:val="28"/>
          <w:szCs w:val="28"/>
        </w:rPr>
        <w:t>пользователей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BD2152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администратор</w:t>
      </w:r>
      <w:r w:rsidR="00E83C8C">
        <w:rPr>
          <w:rFonts w:ascii="Times New Roman" w:hAnsi="Times New Roman" w:cs="Times New Roman"/>
          <w:sz w:val="28"/>
          <w:szCs w:val="28"/>
        </w:rPr>
        <w:t>.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  <w:r w:rsidR="00BD2152">
        <w:rPr>
          <w:rFonts w:ascii="Times New Roman" w:hAnsi="Times New Roman" w:cs="Times New Roman"/>
          <w:sz w:val="28"/>
          <w:szCs w:val="28"/>
        </w:rPr>
        <w:t xml:space="preserve">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просматривает информацию о сотрудниках </w:t>
      </w:r>
      <w:r w:rsidR="00BD2152">
        <w:rPr>
          <w:rFonts w:ascii="Times New Roman" w:hAnsi="Times New Roman" w:cs="Times New Roman"/>
          <w:sz w:val="28"/>
          <w:szCs w:val="28"/>
        </w:rPr>
        <w:t>организаций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437C79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Система выводит на экран информацию о сотрудниках</w:t>
      </w:r>
      <w:r w:rsidR="00BD2152">
        <w:rPr>
          <w:rFonts w:ascii="Times New Roman" w:hAnsi="Times New Roman" w:cs="Times New Roman"/>
          <w:sz w:val="28"/>
          <w:szCs w:val="28"/>
        </w:rPr>
        <w:t>.</w:t>
      </w:r>
      <w:r w:rsidRPr="00E83C8C">
        <w:rPr>
          <w:rFonts w:ascii="Times New Roman" w:hAnsi="Times New Roman" w:cs="Times New Roman"/>
          <w:sz w:val="28"/>
          <w:szCs w:val="28"/>
        </w:rPr>
        <w:t xml:space="preserve"> Актант просматривает информацию. Актант за</w:t>
      </w:r>
      <w:r w:rsidR="00BD2152">
        <w:rPr>
          <w:rFonts w:ascii="Times New Roman" w:hAnsi="Times New Roman" w:cs="Times New Roman"/>
          <w:sz w:val="28"/>
          <w:szCs w:val="28"/>
        </w:rPr>
        <w:t xml:space="preserve">вершает вариант использования. </w:t>
      </w:r>
    </w:p>
    <w:p w:rsidR="00E83C8C" w:rsidRPr="00E83C8C" w:rsidRDefault="00BD2152" w:rsidP="00F86604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Добавить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BD2152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администратор.</w:t>
      </w:r>
      <w:r w:rsidRPr="00E83C8C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добавляет информацию о новом </w:t>
      </w:r>
      <w:r w:rsidR="00BD2152">
        <w:rPr>
          <w:rFonts w:ascii="Times New Roman" w:hAnsi="Times New Roman" w:cs="Times New Roman"/>
          <w:sz w:val="28"/>
          <w:szCs w:val="28"/>
        </w:rPr>
        <w:t>пользователе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  <w:r w:rsidR="0082545D" w:rsidRPr="0082545D">
        <w:rPr>
          <w:rFonts w:ascii="Times New Roman" w:hAnsi="Times New Roman" w:cs="Times New Roman"/>
          <w:noProof/>
          <w:sz w:val="20"/>
          <w:szCs w:val="28"/>
          <w:lang w:eastAsia="ru-RU"/>
        </w:rPr>
        <w:t xml:space="preserve"> 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E83C8C" w:rsidRPr="00E83C8C" w:rsidRDefault="00BD2152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 заполняет информацию об авторотационных и личных данных. </w:t>
      </w:r>
      <w:r w:rsidR="00E83C8C" w:rsidRPr="00E83C8C">
        <w:rPr>
          <w:rFonts w:ascii="Times New Roman" w:hAnsi="Times New Roman" w:cs="Times New Roman"/>
          <w:sz w:val="28"/>
          <w:szCs w:val="28"/>
        </w:rPr>
        <w:t>Актант инициализирует сохранение данных. Система сохраняет данные. Актант завершает вариант использования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E83C8C" w:rsidRPr="00E83C8C" w:rsidRDefault="005E12A6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_x0000_s1340" style="position:absolute;left:0;text-align:left;margin-left:58.2pt;margin-top:25.4pt;width:518.8pt;height:802.3pt;z-index:251895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" o:allowincell="f">
            <v:rect id="Rectangle 3021" o:spid="_x0000_s13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XEnsQA&#10;AADbAAAADwAAAGRycy9kb3ducmV2LnhtbESPzWrDMBCE74G8g9hAb4lcU0rsRgl2wdBTSd08wGJt&#10;bRNr5VryT/v0UaGQ4zAz3zCH02I6MdHgWssKHncRCOLK6pZrBZfPYrsH4Tyyxs4yKfghB6fjenXA&#10;VNuZP2gqfS0ChF2KChrv+1RKVzVk0O1sTxy8LzsY9EEOtdQDzgFuOhlH0bM02HJYaLCn14aqazka&#10;BVe/TO9ZXf4WySVPqnOezeN3ptTDZsleQHha/D38337TCuIn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lxJ7EAAAA2wAAAA8AAAAAAAAAAAAAAAAAmAIAAGRycy9k&#10;b3ducmV2LnhtbFBLBQYAAAAABAAEAPUAAACJAwAAAAA=&#10;" filled="f" strokeweight="2pt"/>
            <v:line id="Line 3022" o:spid="_x0000_s13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<v:line id="Line 3023" o:spid="_x0000_s13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<v:line id="Line 3024" o:spid="_x0000_s13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<v:line id="Line 3025" o:spid="_x0000_s13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<v:line id="Line 3026" o:spid="_x0000_s13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<v:line id="Line 3027" o:spid="_x0000_s13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<v:line id="Line 3028" o:spid="_x0000_s13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<v:line id="Line 3029" o:spid="_x0000_s13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BxM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YHExAAAANsAAAAPAAAAAAAAAAAA&#10;AAAAAKECAABkcnMvZG93bnJldi54bWxQSwUGAAAAAAQABAD5AAAAkgMAAAAA&#10;" strokeweight="1pt"/>
            <v:line id="Line 3030" o:spid="_x0000_s13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<v:line id="Line 3031" o:spid="_x0000_s13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C8K8MAAADb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HyF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QvCvDAAAA2wAAAA8AAAAAAAAAAAAA&#10;AAAAoQIAAGRycy9kb3ducmV2LnhtbFBLBQYAAAAABAAEAPkAAACRAwAAAAA=&#10;" strokeweight="1pt"/>
            <v:rect id="Rectangle 3032" o:spid="_x0000_s13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033" o:spid="_x0000_s13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034" o:spid="_x0000_s13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035" o:spid="_x0000_s13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036" o:spid="_x0000_s13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037" o:spid="_x0000_s13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038" o:spid="_x0000_s13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 w:rsidP="00B31227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6</w:t>
                    </w:r>
                  </w:p>
                </w:txbxContent>
              </v:textbox>
            </v:rect>
            <v:rect id="Rectangle 3039" o:spid="_x0000_s13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B31227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B31227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1. Система проверяет </w:t>
      </w:r>
      <w:r w:rsidR="00563DE0">
        <w:rPr>
          <w:rFonts w:ascii="Times New Roman" w:hAnsi="Times New Roman" w:cs="Times New Roman"/>
          <w:sz w:val="28"/>
          <w:szCs w:val="28"/>
        </w:rPr>
        <w:t>наличие уже существующего пользователя с такими данными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, при </w:t>
      </w:r>
      <w:r w:rsidR="00563DE0">
        <w:rPr>
          <w:rFonts w:ascii="Times New Roman" w:hAnsi="Times New Roman" w:cs="Times New Roman"/>
          <w:sz w:val="28"/>
          <w:szCs w:val="28"/>
        </w:rPr>
        <w:t>его наличии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выдается сообщение об ошибке.</w:t>
      </w:r>
    </w:p>
    <w:p w:rsidR="00B31227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lastRenderedPageBreak/>
        <w:t>2. Пользователь прекращает вариант использования без сохранения данных.</w:t>
      </w:r>
    </w:p>
    <w:p w:rsidR="00E83C8C" w:rsidRPr="00E83C8C" w:rsidRDefault="005E12A6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3146" o:spid="_x0000_s1360" style="position:absolute;left:0;text-align:left;margin-left:56.7pt;margin-top:19.85pt;width:518.8pt;height:802.3pt;z-index:2517908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" o:allowincell="f">
            <v:rect id="Rectangle 3147" o:spid="_x0000_s13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D6vMQA&#10;AADcAAAADwAAAGRycy9kb3ducmV2LnhtbESP0YrCMBRE34X9h3AX9k1TXdC1GqUuCD6JVj/g0txt&#10;i81Nt4lt9euNIPg4zMwZZrnuTSVaalxpWcF4FIEgzqwuOVdwPm2HPyCcR9ZYWSYFN3KwXn0Mlhhr&#10;2/GR2tTnIkDYxaig8L6OpXRZQQbdyNbEwfuzjUEfZJNL3WAX4KaSkyiaSoMlh4UCa/otKLukV6Pg&#10;4vt2n+TpfTs/b+bZYZN01/9Eqa/PPlmA8NT7d/jV3mkFs+8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7w+rzEAAAA3AAAAA8AAAAAAAAAAAAAAAAAmAIAAGRycy9k&#10;b3ducmV2LnhtbFBLBQYAAAAABAAEAPUAAACJAwAAAAA=&#10;" filled="f" strokeweight="2pt"/>
            <v:line id="Line 3148" o:spid="_x0000_s13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Iay5s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fKz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hrLmxAAAANwAAAAPAAAAAAAAAAAA&#10;AAAAAKECAABkcnMvZG93bnJldi54bWxQSwUGAAAAAAQABAD5AAAAkgMAAAAA&#10;" strokeweight="2pt"/>
            <v:line id="Line 3149" o:spid="_x0000_s13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8qks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8US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byqSxAAAANwAAAAPAAAAAAAAAAAA&#10;AAAAAKECAABkcnMvZG93bnJldi54bWxQSwUGAAAAAAQABAD5AAAAkgMAAAAA&#10;" strokeweight="2pt"/>
            <v:line id="Line 3150" o:spid="_x0000_s13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OPCc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Pt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I48JxAAAANwAAAAPAAAAAAAAAAAA&#10;AAAAAKECAABkcnMvZG93bnJldi54bWxQSwUGAAAAAAQABAD5AAAAkgMAAAAA&#10;" strokeweight="2pt"/>
            <v:line id="Line 3151" o:spid="_x0000_s13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ERfs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PERfsIAAADcAAAADwAAAAAAAAAAAAAA&#10;AAChAgAAZHJzL2Rvd25yZXYueG1sUEsFBgAAAAAEAAQA+QAAAJADAAAAAA==&#10;" strokeweight="2pt"/>
            <v:line id="Line 3152" o:spid="_x0000_s13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205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L9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9tOXDAAAA3AAAAA8AAAAAAAAAAAAA&#10;AAAAoQIAAGRycy9kb3ducmV2LnhtbFBLBQYAAAAABAAEAPkAAACRAwAAAAA=&#10;" strokeweight="2pt"/>
            <v:line id="Line 3153" o:spid="_x0000_s13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Igl7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fBL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IiIJe9AAAA3AAAAA8AAAAAAAAAAAAAAAAAoQIA&#10;AGRycy9kb3ducmV2LnhtbFBLBQYAAAAABAAEAPkAAACLAwAAAAA=&#10;" strokeweight="2pt"/>
            <v:line id="Line 3154" o:spid="_x0000_s13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6FDM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tdj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uhQzDAAAA3AAAAA8AAAAAAAAAAAAA&#10;AAAAoQIAAGRycy9kb3ducmV2LnhtbFBLBQYAAAAABAAEAPkAAACRAwAAAAA=&#10;" strokeweight="2pt"/>
            <v:line id="Line 3155" o:spid="_x0000_s13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HdX8EAAADcAAAADwAAAGRycy9kb3ducmV2LnhtbERPzWoCMRC+F3yHMIK3mrUUratRxFZQ&#10;PEjVBxg342Z1M1mSqGufvjkUevz4/qfz1tbiTj5UjhUM+hkI4sLpiksFx8Pq9QNEiMgaa8ek4EkB&#10;5rPOyxRz7R78Tfd9LEUK4ZCjAhNjk0sZCkMWQ981xIk7O28xJuhLqT0+Urit5VuWDaXFilODwYaW&#10;horr/mYVbPxpex38lEaeeOO/6t3nONiLUr1uu5iAiNTGf/Gfe60VjN7T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4d1fwQAAANwAAAAPAAAAAAAAAAAAAAAA&#10;AKECAABkcnMvZG93bnJldi54bWxQSwUGAAAAAAQABAD5AAAAjwMAAAAA&#10;" strokeweight="1pt"/>
            <v:line id="Line 3156" o:spid="_x0000_s13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76d8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pW8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e+nfDAAAA3AAAAA8AAAAAAAAAAAAA&#10;AAAAoQIAAGRycy9kb3ducmV2LnhtbFBLBQYAAAAABAAEAPkAAACRAwAAAAA=&#10;" strokeweight="2pt"/>
            <v:line id="Line 3157" o:spid="_x0000_s13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/ms8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3/ms8UAAADcAAAADwAAAAAAAAAA&#10;AAAAAAChAgAAZHJzL2Rvd25yZXYueG1sUEsFBgAAAAAEAAQA+QAAAJMDAAAAAA==&#10;" strokeweight="1pt"/>
            <v:rect id="Rectangle 3158" o:spid="_x0000_s13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fMpM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c/4G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t8yk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159" o:spid="_x0000_s13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5U0M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t4yT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15U0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0" o:spid="_x0000_s13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LxS8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R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EvFL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161" o:spid="_x0000_s13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BvP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rDP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MBvP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162" o:spid="_x0000_s13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zKp8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c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zKp8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163" o:spid="_x0000_s13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Ne1c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s47O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Ne1c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4" o:spid="_x0000_s137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/7Ts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y6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Vf+07BAAAA3A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7</w:t>
                    </w:r>
                  </w:p>
                </w:txbxContent>
              </v:textbox>
            </v:rect>
            <v:rect id="Rectangle 3165" o:spid="_x0000_s137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EDs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b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bzED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E83C8C" w:rsidRPr="00E83C8C" w:rsidRDefault="00563DE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415F6A">
        <w:rPr>
          <w:rFonts w:ascii="Times New Roman" w:hAnsi="Times New Roman" w:cs="Times New Roman"/>
          <w:sz w:val="28"/>
          <w:szCs w:val="28"/>
        </w:rPr>
        <w:t>Удалить</w:t>
      </w:r>
      <w:r w:rsidR="00E83C8C" w:rsidRPr="00E83C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я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563DE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администратор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 w:rsidR="00563DE0">
        <w:rPr>
          <w:rFonts w:ascii="Times New Roman" w:hAnsi="Times New Roman" w:cs="Times New Roman"/>
          <w:sz w:val="28"/>
          <w:szCs w:val="28"/>
        </w:rPr>
        <w:t>удаляет сотрудника из системы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выбирает информацию о сотруднике и удаляет ее. Актант з</w:t>
      </w:r>
      <w:r w:rsidR="00563DE0">
        <w:rPr>
          <w:rFonts w:ascii="Times New Roman" w:hAnsi="Times New Roman" w:cs="Times New Roman"/>
          <w:sz w:val="28"/>
          <w:szCs w:val="28"/>
        </w:rPr>
        <w:t>авершает вариант использования.</w:t>
      </w:r>
    </w:p>
    <w:p w:rsidR="00E83C8C" w:rsidRPr="00E83C8C" w:rsidRDefault="003E2C5C" w:rsidP="00F86604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563DE0">
        <w:rPr>
          <w:rFonts w:ascii="Times New Roman" w:hAnsi="Times New Roman" w:cs="Times New Roman"/>
          <w:sz w:val="28"/>
          <w:szCs w:val="28"/>
        </w:rPr>
        <w:t>Изменить информацию о пользователе</w:t>
      </w:r>
      <w:r w:rsidR="00E83C8C" w:rsidRPr="00E83C8C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:</w:t>
      </w:r>
      <w:r w:rsidR="00BB63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B639E">
        <w:rPr>
          <w:rFonts w:ascii="Times New Roman" w:hAnsi="Times New Roman" w:cs="Times New Roman"/>
          <w:sz w:val="28"/>
          <w:szCs w:val="28"/>
        </w:rPr>
        <w:t>админисиратор</w:t>
      </w:r>
      <w:proofErr w:type="spellEnd"/>
      <w:r w:rsidR="00BB639E">
        <w:rPr>
          <w:rFonts w:ascii="Times New Roman" w:hAnsi="Times New Roman" w:cs="Times New Roman"/>
          <w:sz w:val="28"/>
          <w:szCs w:val="28"/>
        </w:rPr>
        <w:t>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изменяет информацию о сотруднике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 w:rsidR="00BB639E" w:rsidRPr="00E83C8C">
        <w:rPr>
          <w:rFonts w:ascii="Times New Roman" w:hAnsi="Times New Roman" w:cs="Times New Roman"/>
          <w:sz w:val="28"/>
          <w:szCs w:val="28"/>
        </w:rPr>
        <w:t>изменяет</w:t>
      </w:r>
      <w:r w:rsidRPr="00E83C8C">
        <w:rPr>
          <w:rFonts w:ascii="Times New Roman" w:hAnsi="Times New Roman" w:cs="Times New Roman"/>
          <w:sz w:val="28"/>
          <w:szCs w:val="28"/>
        </w:rPr>
        <w:t xml:space="preserve"> информацию. Система сохраняет данные. Актант завершает вариант использования.</w:t>
      </w:r>
    </w:p>
    <w:p w:rsidR="00E83C8C" w:rsidRPr="00E83C8C" w:rsidRDefault="00E83C8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E83C8C" w:rsidRDefault="003E2C5C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E83C8C"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ьзования без сохранения данных.</w:t>
      </w:r>
    </w:p>
    <w:p w:rsidR="00415F6A" w:rsidRPr="00E83C8C" w:rsidRDefault="00415F6A" w:rsidP="00F86604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Добавить </w:t>
      </w:r>
      <w:r w:rsidR="00F86604">
        <w:rPr>
          <w:rFonts w:ascii="Times New Roman" w:hAnsi="Times New Roman" w:cs="Times New Roman"/>
          <w:sz w:val="28"/>
          <w:szCs w:val="28"/>
        </w:rPr>
        <w:t>мастерскую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администратор.</w:t>
      </w:r>
      <w:r w:rsidRPr="00E83C8C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</w:t>
      </w:r>
      <w:r w:rsidR="00F86604">
        <w:rPr>
          <w:rFonts w:ascii="Times New Roman" w:hAnsi="Times New Roman" w:cs="Times New Roman"/>
          <w:sz w:val="28"/>
          <w:szCs w:val="28"/>
        </w:rPr>
        <w:t>ант добавляет информацию о нов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E83C8C">
        <w:rPr>
          <w:rFonts w:ascii="Times New Roman" w:hAnsi="Times New Roman" w:cs="Times New Roman"/>
          <w:sz w:val="28"/>
          <w:szCs w:val="28"/>
        </w:rPr>
        <w:t xml:space="preserve"> </w:t>
      </w:r>
      <w:r w:rsidR="00F86604">
        <w:rPr>
          <w:rFonts w:ascii="Times New Roman" w:hAnsi="Times New Roman" w:cs="Times New Roman"/>
          <w:sz w:val="28"/>
          <w:szCs w:val="28"/>
        </w:rPr>
        <w:t>мастерской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 заполняет информацию об </w:t>
      </w:r>
      <w:r w:rsidR="00F86604">
        <w:rPr>
          <w:rFonts w:ascii="Times New Roman" w:hAnsi="Times New Roman" w:cs="Times New Roman"/>
          <w:sz w:val="28"/>
          <w:szCs w:val="28"/>
        </w:rPr>
        <w:t>мастерско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83C8C">
        <w:rPr>
          <w:rFonts w:ascii="Times New Roman" w:hAnsi="Times New Roman" w:cs="Times New Roman"/>
          <w:sz w:val="28"/>
          <w:szCs w:val="28"/>
        </w:rPr>
        <w:t>Актант инициализирует сохранение данных. Система сохраняет данные. Актант завершает вариант использования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415F6A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</w:t>
      </w:r>
      <w:r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ьзования без сохранения данных.</w:t>
      </w:r>
    </w:p>
    <w:p w:rsidR="00415F6A" w:rsidRPr="00E83C8C" w:rsidRDefault="005E12A6" w:rsidP="003B141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8"/>
          <w:lang w:eastAsia="ru-RU"/>
        </w:rPr>
        <w:pict>
          <v:group id="Group 4321" o:spid="_x0000_s1380" style="position:absolute;left:0;text-align:left;margin-left:56.7pt;margin-top:19.85pt;width:518.8pt;height:802.3pt;z-index:2518574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" o:allowincell="f">
            <v:rect id="Rectangle 4322" o:spid="_x0000_s138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+xtsIA&#10;AADcAAAADwAAAGRycy9kb3ducmV2LnhtbERPy2rCQBTdF/yH4Qru6sQi0kRHiYWAq9LGfMAlc02C&#10;mTsxM3nYr+8sCl0ezvtwmk0rRupdY1nBZh2BIC6tbrhSUFyz13cQziNrbC2Tgic5OB0XLwdMtJ34&#10;m8bcVyKEsEtQQe19l0jpypoMurXtiAN3s71BH2BfSd3jFMJNK9+iaCcNNhwaauzoo6byng9Gwd3P&#10;42da5T9ZXJzj8uucTsMjVWq1nNM9CE+z/xf/uS9awW4b1oYz4QjI4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/7G2wgAAANwAAAAPAAAAAAAAAAAAAAAAAJgCAABkcnMvZG93&#10;bnJldi54bWxQSwUGAAAAAAQABAD1AAAAhwMAAAAA&#10;" filled="f" strokeweight="2pt"/>
            <v:line id="Line 4323" o:spid="_x0000_s138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n57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n57MIAAADcAAAADwAAAAAAAAAAAAAA&#10;AAChAgAAZHJzL2Rvd25yZXYueG1sUEsFBgAAAAAEAAQA+QAAAJADAAAAAA==&#10;" strokeweight="2pt"/>
            <v:line id="Line 4324" o:spid="_x0000_s138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2rGr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F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dqxqy9AAAA3AAAAA8AAAAAAAAAAAAAAAAAoQIA&#10;AGRycy9kb3ducmV2LnhtbFBLBQYAAAAABAAEAPkAAACLAwAAAAA=&#10;" strokeweight="2pt"/>
            <v:line id="Line 4325" o:spid="_x0000_s138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CZjN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2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gmYzfAAAAA3AAAAA8AAAAAAAAAAAAAAAAA&#10;oQIAAGRycy9kb3ducmV2LnhtbFBLBQYAAAAABAAEAPkAAACOAwAAAAA=&#10;" strokeweight="2pt"/>
            <v:line id="Line 4326" o:spid="_x0000_s138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T9Q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2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0/UDAAAAA3AAAAA8AAAAAAAAAAAAAAAAA&#10;oQIAAGRycy9kb3ducmV2LnhtbFBLBQYAAAAABAAEAPkAAACOAwAAAAA=&#10;" strokeweight="2pt"/>
            <v:line id="Line 4327" o:spid="_x0000_s138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7hY2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4WNvAAAAA3AAAAA8AAAAAAAAAAAAAAAAA&#10;oQIAAGRycy9kb3ducmV2LnhtbFBLBQYAAAAABAAEAPkAAACOAwAAAAA=&#10;" strokeweight="2pt"/>
            <v:line id="Line 4328" o:spid="_x0000_s138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HAr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hRwK/AAAAA3AAAAA8AAAAAAAAAAAAAAAAA&#10;oQIAAGRycy9kb3ducmV2LnhtbFBLBQYAAAAABAAEAPkAAACOAwAAAAA=&#10;" strokeweight="2pt"/>
            <v:line id="Line 4329" o:spid="_x0000_s138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1lN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p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x1lNL8AAADcAAAADwAAAAAAAAAAAAAAAACh&#10;AgAAZHJzL2Rvd25yZXYueG1sUEsFBgAAAAAEAAQA+QAAAI0DAAAAAA==&#10;" strokeweight="2pt"/>
            <v:line id="Line 4330" o:spid="_x0000_s138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3x58MQAAADcAAAADwAAAGRycy9kb3ducmV2LnhtbESP0WoCMRRE3wv9h3ALvmlWwaVdjSKt&#10;BcWHUtsPuG6um9XNzZKkuvr1RhD6OMzMGWY672wjTuRD7VjBcJCBIC6drrlS8Pvz2X8FESKyxsYx&#10;KbhQgPns+WmKhXZn/qbTNlYiQTgUqMDE2BZShtKQxTBwLXHy9s5bjEn6SmqP5wS3jRxlWS4t1pwW&#10;DLb0bqg8bv+sgrXfbY7Da2Xkjtd+2Xx9vAV7UKr30i0mICJ18T/8aK+0gnycw/1MOgJy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fHnwxAAAANwAAAAPAAAAAAAAAAAA&#10;AAAAAKECAABkcnMvZG93bnJldi54bWxQSwUGAAAAAAQABAD5AAAAkgMAAAAA&#10;" strokeweight="1pt"/>
            <v:line id="Line 4331" o:spid="_x0000_s139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e2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DXtjAAAAA3AAAAA8AAAAAAAAAAAAAAAAA&#10;oQIAAGRycy9kb3ducmV2LnhtbFBLBQYAAAAABAAEAPkAAACOAwAAAAA=&#10;" strokeweight="2pt"/>
            <v:line id="Line 4332" o:spid="_x0000_s139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9IGcEAAADcAAAADwAAAGRycy9kb3ducmV2LnhtbERPzWoCMRC+F3yHMIK3mrVQqatRxLag&#10;9CCuPsC4GTerm8mSpLr69M1B6PHj+58tOtuIK/lQO1YwGmYgiEuna64UHPbfrx8gQkTW2DgmBXcK&#10;sJj3XmaYa3fjHV2LWIkUwiFHBSbGNpcylIYshqFriRN3ct5iTNBXUnu8pXDbyLcsG0uLNacGgy2t&#10;DJWX4tcq2Pjjz2X0qIw88sZ/NdvPSbBnpQb9bjkFEamL/+Kne60VjN/T2n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r0gZwQAAANwAAAAPAAAAAAAAAAAAAAAA&#10;AKECAABkcnMvZG93bnJldi54bWxQSwUGAAAAAAQABAD5AAAAjwMAAAAA&#10;" strokeweight="1pt"/>
            <v:rect id="Rectangle 4333" o:spid="_x0000_s139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diD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qyl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mdiDs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4334" o:spid="_x0000_s139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EBLr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zo9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kxAS6+AAAA3AAAAA8AAAAAAAAAAAAAAAAAmAIAAGRycy9kb3ducmV2&#10;LnhtbFBLBQYAAAAABAAEAPUAAACDAwAAAAA=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4335" o:spid="_x0000_s139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2ktc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VpuoH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faS1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4336" o:spid="_x0000_s139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86ws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aTq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q86w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4337" o:spid="_x0000_s139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OfW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QZou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jn1n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4338" o:spid="_x0000_s139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oHL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QO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oHLc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415F6A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4339" o:spid="_x0000_s139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 w:rsidP="00415F6A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8</w:t>
                    </w:r>
                  </w:p>
                </w:txbxContent>
              </v:textbox>
            </v:rect>
            <v:rect id="Rectangle 4340" o:spid="_x0000_s13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415F6A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415F6A">
        <w:rPr>
          <w:rFonts w:ascii="Times New Roman" w:hAnsi="Times New Roman" w:cs="Times New Roman"/>
          <w:sz w:val="28"/>
          <w:szCs w:val="28"/>
        </w:rPr>
        <w:t>Название: Удалить</w:t>
      </w:r>
      <w:r w:rsidR="00415F6A" w:rsidRPr="00E83C8C">
        <w:rPr>
          <w:rFonts w:ascii="Times New Roman" w:hAnsi="Times New Roman" w:cs="Times New Roman"/>
          <w:sz w:val="28"/>
          <w:szCs w:val="28"/>
        </w:rPr>
        <w:t xml:space="preserve"> </w:t>
      </w:r>
      <w:r w:rsidR="00F86604">
        <w:rPr>
          <w:rFonts w:ascii="Times New Roman" w:hAnsi="Times New Roman" w:cs="Times New Roman"/>
          <w:sz w:val="28"/>
          <w:szCs w:val="28"/>
        </w:rPr>
        <w:t>мастерскую</w:t>
      </w:r>
      <w:r w:rsidR="00415F6A"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: </w:t>
      </w:r>
      <w:r w:rsidR="00F866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удаляет </w:t>
      </w:r>
      <w:r w:rsidR="00F86604">
        <w:rPr>
          <w:rFonts w:ascii="Times New Roman" w:hAnsi="Times New Roman" w:cs="Times New Roman"/>
          <w:sz w:val="28"/>
          <w:szCs w:val="28"/>
        </w:rPr>
        <w:t>мастерскую</w:t>
      </w:r>
      <w:r>
        <w:rPr>
          <w:rFonts w:ascii="Times New Roman" w:hAnsi="Times New Roman" w:cs="Times New Roman"/>
          <w:sz w:val="28"/>
          <w:szCs w:val="28"/>
        </w:rPr>
        <w:t xml:space="preserve"> из системы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415F6A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выбирает информацию о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83C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рганизации</w:t>
      </w:r>
      <w:r w:rsidRPr="00E83C8C">
        <w:rPr>
          <w:rFonts w:ascii="Times New Roman" w:hAnsi="Times New Roman" w:cs="Times New Roman"/>
          <w:sz w:val="28"/>
          <w:szCs w:val="28"/>
        </w:rPr>
        <w:t xml:space="preserve"> и удаляет ее. Актант з</w:t>
      </w:r>
      <w:r>
        <w:rPr>
          <w:rFonts w:ascii="Times New Roman" w:hAnsi="Times New Roman" w:cs="Times New Roman"/>
          <w:sz w:val="28"/>
          <w:szCs w:val="28"/>
        </w:rPr>
        <w:t>авершает вариант использования.</w:t>
      </w:r>
    </w:p>
    <w:p w:rsidR="00415F6A" w:rsidRPr="00E83C8C" w:rsidRDefault="003B1419" w:rsidP="003B141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вание: Изменить информацию о</w:t>
      </w:r>
      <w:r w:rsidR="00415F6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стерской</w:t>
      </w:r>
      <w:r w:rsidR="00415F6A"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:</w:t>
      </w:r>
      <w:r w:rsidR="003B14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87F63">
        <w:rPr>
          <w:rFonts w:ascii="Times New Roman" w:hAnsi="Times New Roman" w:cs="Times New Roman"/>
          <w:sz w:val="28"/>
          <w:szCs w:val="28"/>
        </w:rPr>
        <w:t>администратор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изменяет информацию о </w:t>
      </w:r>
      <w:r w:rsidR="003B1419">
        <w:rPr>
          <w:rFonts w:ascii="Times New Roman" w:hAnsi="Times New Roman" w:cs="Times New Roman"/>
          <w:sz w:val="28"/>
          <w:szCs w:val="28"/>
        </w:rPr>
        <w:t>мастерской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изменяет информацию. Система сохраняет данные. Актант завершает вариант использования.</w:t>
      </w:r>
    </w:p>
    <w:p w:rsidR="00415F6A" w:rsidRPr="00E83C8C" w:rsidRDefault="00415F6A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415F6A" w:rsidRPr="00287F63" w:rsidRDefault="00415F6A" w:rsidP="0082545D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87F63">
        <w:rPr>
          <w:rFonts w:ascii="Times New Roman" w:hAnsi="Times New Roman" w:cs="Times New Roman"/>
          <w:sz w:val="28"/>
          <w:szCs w:val="28"/>
        </w:rPr>
        <w:t>Пользователь прекращает вариант использования без сохранения</w:t>
      </w:r>
      <w:r w:rsidR="0082545D" w:rsidRPr="0082545D">
        <w:rPr>
          <w:rFonts w:ascii="Times New Roman" w:hAnsi="Times New Roman" w:cs="Times New Roman"/>
          <w:noProof/>
          <w:sz w:val="20"/>
          <w:szCs w:val="28"/>
          <w:lang w:eastAsia="ru-RU"/>
        </w:rPr>
        <w:t xml:space="preserve"> </w:t>
      </w:r>
      <w:r w:rsidRPr="00287F63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:rsidR="00287F63" w:rsidRPr="00287F63" w:rsidRDefault="00287F63" w:rsidP="003B1419">
      <w:pPr>
        <w:spacing w:before="240"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287F63">
        <w:rPr>
          <w:rFonts w:ascii="Times New Roman" w:hAnsi="Times New Roman" w:cs="Times New Roman"/>
          <w:sz w:val="28"/>
          <w:szCs w:val="28"/>
        </w:rPr>
        <w:t>Название: Вывести список пользователей</w:t>
      </w:r>
    </w:p>
    <w:p w:rsidR="00287F63" w:rsidRPr="00E83C8C" w:rsidRDefault="00287F6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Краткое описание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3C8C">
        <w:rPr>
          <w:rFonts w:ascii="Times New Roman" w:hAnsi="Times New Roman" w:cs="Times New Roman"/>
          <w:sz w:val="28"/>
          <w:szCs w:val="28"/>
        </w:rPr>
        <w:t>Актант просматривает информацию о сотрудниках</w:t>
      </w:r>
      <w:r>
        <w:rPr>
          <w:rFonts w:ascii="Times New Roman" w:hAnsi="Times New Roman" w:cs="Times New Roman"/>
          <w:sz w:val="28"/>
          <w:szCs w:val="28"/>
        </w:rPr>
        <w:t xml:space="preserve"> организаций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287F63" w:rsidRPr="00E83C8C" w:rsidRDefault="00287F6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287F63" w:rsidRPr="00E83C8C" w:rsidRDefault="00287F63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Система выводит на экран информацию о сотрудниках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83C8C">
        <w:rPr>
          <w:rFonts w:ascii="Times New Roman" w:hAnsi="Times New Roman" w:cs="Times New Roman"/>
          <w:sz w:val="28"/>
          <w:szCs w:val="28"/>
        </w:rPr>
        <w:t xml:space="preserve"> Актант просматривает информацию. Актант за</w:t>
      </w:r>
      <w:r>
        <w:rPr>
          <w:rFonts w:ascii="Times New Roman" w:hAnsi="Times New Roman" w:cs="Times New Roman"/>
          <w:sz w:val="28"/>
          <w:szCs w:val="28"/>
        </w:rPr>
        <w:t xml:space="preserve">вершает вариант использования. </w:t>
      </w:r>
    </w:p>
    <w:p w:rsidR="00A01715" w:rsidRPr="00A01715" w:rsidRDefault="00A01715" w:rsidP="003B141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 xml:space="preserve">Название: </w:t>
      </w:r>
      <w:r w:rsidR="00B31227">
        <w:rPr>
          <w:rFonts w:ascii="Times New Roman" w:hAnsi="Times New Roman" w:cs="Times New Roman"/>
          <w:sz w:val="28"/>
          <w:szCs w:val="28"/>
        </w:rPr>
        <w:t>Показ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 w:rsidRPr="00A01715">
        <w:rPr>
          <w:rFonts w:ascii="Times New Roman" w:hAnsi="Times New Roman" w:cs="Times New Roman"/>
          <w:sz w:val="28"/>
          <w:szCs w:val="28"/>
        </w:rPr>
        <w:t>.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Менеджер</w:t>
      </w:r>
      <w:r w:rsidR="00B31227">
        <w:rPr>
          <w:rFonts w:ascii="Times New Roman" w:hAnsi="Times New Roman" w:cs="Times New Roman"/>
          <w:sz w:val="28"/>
          <w:szCs w:val="28"/>
        </w:rPr>
        <w:t>, клиент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ищет </w:t>
      </w:r>
      <w:r w:rsidR="003B1419">
        <w:rPr>
          <w:rFonts w:ascii="Times New Roman" w:hAnsi="Times New Roman" w:cs="Times New Roman"/>
          <w:sz w:val="28"/>
          <w:szCs w:val="28"/>
        </w:rPr>
        <w:t>заказы</w:t>
      </w:r>
      <w:r>
        <w:rPr>
          <w:rFonts w:ascii="Times New Roman" w:hAnsi="Times New Roman" w:cs="Times New Roman"/>
          <w:sz w:val="28"/>
          <w:szCs w:val="28"/>
        </w:rPr>
        <w:t xml:space="preserve"> по введённому запросу. 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lastRenderedPageBreak/>
        <w:t>Основной поток событий: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вводит название </w:t>
      </w:r>
      <w:r w:rsidR="003B1419">
        <w:rPr>
          <w:rFonts w:ascii="Times New Roman" w:hAnsi="Times New Roman" w:cs="Times New Roman"/>
          <w:sz w:val="28"/>
          <w:szCs w:val="28"/>
        </w:rPr>
        <w:t>заказа</w:t>
      </w:r>
      <w:r>
        <w:rPr>
          <w:rFonts w:ascii="Times New Roman" w:hAnsi="Times New Roman" w:cs="Times New Roman"/>
          <w:sz w:val="28"/>
          <w:szCs w:val="28"/>
        </w:rPr>
        <w:t xml:space="preserve"> или его особенность</w:t>
      </w:r>
      <w:r w:rsidRPr="00A01715">
        <w:rPr>
          <w:rFonts w:ascii="Times New Roman" w:hAnsi="Times New Roman" w:cs="Times New Roman"/>
          <w:sz w:val="28"/>
          <w:szCs w:val="28"/>
        </w:rPr>
        <w:t xml:space="preserve">. Система формирует список </w:t>
      </w:r>
      <w:r w:rsidR="003B1419">
        <w:rPr>
          <w:rFonts w:ascii="Times New Roman" w:hAnsi="Times New Roman" w:cs="Times New Roman"/>
          <w:sz w:val="28"/>
          <w:szCs w:val="28"/>
        </w:rPr>
        <w:t>заказов</w:t>
      </w:r>
      <w:r>
        <w:rPr>
          <w:rFonts w:ascii="Times New Roman" w:hAnsi="Times New Roman" w:cs="Times New Roman"/>
          <w:sz w:val="28"/>
          <w:szCs w:val="28"/>
        </w:rPr>
        <w:t>, совпадающий по заданным требованиям.</w:t>
      </w:r>
      <w:r w:rsidRPr="00A0171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A01715" w:rsidRP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 xml:space="preserve">1. Пользователь вводит несуществующий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 w:rsidRPr="00A01715">
        <w:rPr>
          <w:rFonts w:ascii="Times New Roman" w:hAnsi="Times New Roman" w:cs="Times New Roman"/>
          <w:sz w:val="28"/>
          <w:szCs w:val="28"/>
        </w:rPr>
        <w:t xml:space="preserve">. Система не находит данный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 w:rsidRPr="00A01715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сообщает об этом пользователю</w:t>
      </w:r>
      <w:r w:rsidRPr="00A01715">
        <w:rPr>
          <w:rFonts w:ascii="Times New Roman" w:hAnsi="Times New Roman" w:cs="Times New Roman"/>
          <w:sz w:val="28"/>
          <w:szCs w:val="28"/>
        </w:rPr>
        <w:t>.</w:t>
      </w:r>
    </w:p>
    <w:p w:rsidR="003E2C5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01715">
        <w:rPr>
          <w:rFonts w:ascii="Times New Roman" w:hAnsi="Times New Roman" w:cs="Times New Roman"/>
          <w:sz w:val="28"/>
          <w:szCs w:val="28"/>
        </w:rPr>
        <w:t>2. Пользователь прекращает вариант использования без сохранения данных.</w:t>
      </w:r>
    </w:p>
    <w:p w:rsidR="00A01715" w:rsidRPr="00E83C8C" w:rsidRDefault="00A01715" w:rsidP="003B141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Получить информацию о </w:t>
      </w:r>
      <w:r w:rsidR="003B1419">
        <w:rPr>
          <w:rFonts w:ascii="Times New Roman" w:hAnsi="Times New Roman" w:cs="Times New Roman"/>
          <w:sz w:val="28"/>
          <w:szCs w:val="28"/>
        </w:rPr>
        <w:t>заказе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A01715" w:rsidRPr="00E83C8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Менеджер</w:t>
      </w:r>
      <w:r w:rsidR="003B1419">
        <w:rPr>
          <w:rFonts w:ascii="Times New Roman" w:hAnsi="Times New Roman" w:cs="Times New Roman"/>
          <w:sz w:val="28"/>
          <w:szCs w:val="28"/>
        </w:rPr>
        <w:t>,</w:t>
      </w:r>
      <w:r w:rsidRPr="00A01715">
        <w:rPr>
          <w:rFonts w:ascii="Times New Roman" w:hAnsi="Times New Roman" w:cs="Times New Roman"/>
          <w:sz w:val="28"/>
          <w:szCs w:val="28"/>
        </w:rPr>
        <w:t xml:space="preserve"> </w:t>
      </w:r>
      <w:r w:rsidR="003B1419">
        <w:rPr>
          <w:rFonts w:ascii="Times New Roman" w:hAnsi="Times New Roman" w:cs="Times New Roman"/>
          <w:sz w:val="28"/>
          <w:szCs w:val="28"/>
        </w:rPr>
        <w:t>клиен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01715" w:rsidRPr="00E83C8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получает информацию о выбранном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A01715" w:rsidRPr="00E83C8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A01715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заполняет информацию</w:t>
      </w:r>
      <w:r>
        <w:rPr>
          <w:rFonts w:ascii="Times New Roman" w:hAnsi="Times New Roman" w:cs="Times New Roman"/>
          <w:sz w:val="28"/>
          <w:szCs w:val="28"/>
        </w:rPr>
        <w:t xml:space="preserve"> о </w:t>
      </w:r>
      <w:r w:rsidR="00F051FB">
        <w:rPr>
          <w:rFonts w:ascii="Times New Roman" w:hAnsi="Times New Roman" w:cs="Times New Roman"/>
          <w:sz w:val="28"/>
          <w:szCs w:val="28"/>
        </w:rPr>
        <w:t>заказе. Система возвращает заказ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01715" w:rsidRPr="00E83C8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A01715" w:rsidRPr="00437C79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вводит несуществующий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>
        <w:rPr>
          <w:rFonts w:ascii="Times New Roman" w:hAnsi="Times New Roman" w:cs="Times New Roman"/>
          <w:sz w:val="28"/>
          <w:szCs w:val="28"/>
        </w:rPr>
        <w:t xml:space="preserve">. Система не находит данный </w:t>
      </w:r>
      <w:r w:rsidR="003B1419">
        <w:rPr>
          <w:rFonts w:ascii="Times New Roman" w:hAnsi="Times New Roman" w:cs="Times New Roman"/>
          <w:sz w:val="28"/>
          <w:szCs w:val="28"/>
        </w:rPr>
        <w:t>заказ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A0555D">
        <w:rPr>
          <w:rFonts w:ascii="Times New Roman" w:hAnsi="Times New Roman" w:cs="Times New Roman"/>
          <w:sz w:val="28"/>
          <w:szCs w:val="28"/>
        </w:rPr>
        <w:t>сообщает об этом пользовател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01715" w:rsidRPr="00E83C8C" w:rsidRDefault="00A01715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2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  <w:r w:rsidRPr="00A0171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C1F2F" w:rsidRPr="00E83C8C" w:rsidRDefault="005E12A6" w:rsidP="00F051F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1400" style="position:absolute;left:0;text-align:left;margin-left:55.9pt;margin-top:16.4pt;width:518.8pt;height:802.3pt;z-index:2518748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" o:allowincell="f">
            <v:rect id="Rectangle 3147" o:spid="_x0000_s14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0paMUA&#10;AADdAAAADwAAAGRycy9kb3ducmV2LnhtbESPwW7CQAxE70j9h5Ur9QYbekAkZUGhEhKnqqR8gJV1&#10;k4isN2SXJPD1+FCpN1sznnne7CbXqoH60Hg2sFwkoIhLbxuuDJx/DvM1qBCRLbaeycCdAuy2L7MN&#10;ZtaPfKKhiJWSEA4ZGqhj7DKtQ1mTw7DwHbFov753GGXtK217HCXctfo9SVbaYcPSUGNHnzWVl+Lm&#10;DFziNHzlVfE4pOd9Wn7v8/F2zY15e53yD1CRpvhv/rs+WsFPV4Ir38gIevsE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SloxQAAAN0AAAAPAAAAAAAAAAAAAAAAAJgCAABkcnMv&#10;ZG93bnJldi54bWxQSwUGAAAAAAQABAD1AAAAigMAAAAA&#10;" filled="f" strokeweight="2pt"/>
            <v:line id="Line 3148" o:spid="_x0000_s14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MqW7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+f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AypbvgAAAN0AAAAPAAAAAAAAAAAAAAAAAKEC&#10;AABkcnMvZG93bnJldi54bWxQSwUGAAAAAAQABAD5AAAAjAMAAAAA&#10;" strokeweight="2pt"/>
            <v:line id="Line 3149" o:spid="_x0000_s14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AVG8QAAADdAAAADwAAAGRycy9kb3ducmV2LnhtbESPQYvCQAyF7wv+hyHC3tapwq5aHUWE&#10;Lt4WqxdvsRPbYidTOqN2/705CN4S3st7X5br3jXqTl2oPRsYjxJQxIW3NZcGjofsawYqRGSLjWcy&#10;8E8B1qvBxxJT6x+8p3seSyUhHFI0UMXYplqHoiKHYeRbYtEuvnMYZe1KbTt8SLhr9CRJfrTDmqWh&#10;wpa2FRXX/OYMXE/H7+z3b2sPTb6x5zKLp/PFGvM57DcLUJH6+Da/rndW8OdT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4BUbxAAAAN0AAAAPAAAAAAAAAAAA&#10;AAAAAKECAABkcnMvZG93bnJldi54bWxQSwUGAAAAAAQABAD5AAAAkgMAAAAA&#10;" strokeweight="2pt"/>
            <v:line id="Line 3150" o:spid="_x0000_s14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qywgMEAAADdAAAADwAAAGRycy9kb3ducmV2LnhtbERPS4vCMBC+C/6HMII3myr4qkYRocve&#10;FqsXb9NmbIvNpDRZ7f77jSB4m4/vOdt9bxrxoM7VlhVMoxgEcWF1zaWCyzmdrEA4j6yxsUwK/sjB&#10;fjccbDHR9sknemS+FCGEXYIKKu/bREpXVGTQRbYlDtzNdgZ9gF0pdYfPEG4aOYvjhTRYc2iosKVj&#10;RcU9+zUK7tfLPP36Oepzkx10Xqb+mt+0UuNRf9iA8NT7j/jt/tZh/no5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rLCAwQAAAN0AAAAPAAAAAAAAAAAAAAAA&#10;AKECAABkcnMvZG93bnJldi54bWxQSwUGAAAAAAQABAD5AAAAjwMAAAAA&#10;" strokeweight="2pt"/>
            <v:line id="Line 3151" o:spid="_x0000_s14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4u98IAAADdAAAADwAAAGRycy9kb3ducmV2LnhtbERPS4vCMBC+C/sfwix403QFV+02iggV&#10;b7KtF29jM31gMylN1PrvzcKCt/n4npNsBtOKO/WusazgaxqBIC6sbrhScMrTyRKE88gaW8uk4EkO&#10;NuuPUYKxtg/+pXvmKxFC2MWooPa+i6V0RU0G3dR2xIErbW/QB9hXUvf4COGmlbMo+pYGGw4NNXa0&#10;q6m4Zjej4Ho+zdP9cafzNtvqS5X686XUSo0/h+0PCE+Df4v/3Qcd5q8W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n4u98IAAADdAAAADwAAAAAAAAAAAAAA&#10;AAChAgAAZHJzL2Rvd25yZXYueG1sUEsFBgAAAAAEAAQA+QAAAJADAAAAAA==&#10;" strokeweight="2pt"/>
            <v:line id="Line 3152" o:spid="_x0000_s14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LbMIAAADdAAAADwAAAGRycy9kb3ducmV2LnhtbERPS4vCMBC+C/6HMII3TVVctRpFhIq3&#10;ZasXb9Nm+sBmUpqo3X+/WVjY23x8z9kdetOIF3WutqxgNo1AEOdW11wquF2TyRqE88gaG8uk4Jsc&#10;HPbDwQ5jbd/8Ra/UlyKEsItRQeV9G0vp8ooMuqltiQNX2M6gD7Arpe7wHcJNI+dR9CEN1hwaKmzp&#10;VFH+SJ9GweN+Wybnz5O+NulRZ2Xi71mhlRqP+uMWhKfe/4v/3Bcd5m9WC/j9Jpwg9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TKLbMIAAADdAAAADwAAAAAAAAAAAAAA&#10;AAChAgAAZHJzL2Rvd25yZXYueG1sUEsFBgAAAAAEAAQA+QAAAJADAAAAAA==&#10;" strokeweight="2pt"/>
            <v:line id="Line 3153" o:spid="_x0000_s14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sTGMIAAADdAAAADwAAAGRycy9kb3ducmV2LnhtbERPS4vCMBC+C/6HMII3TRVdtRpFhIq3&#10;ZasXb9Nm+sBmUpqo3X+/WVjY23x8z9kdetOIF3WutqxgNo1AEOdW11wquF2TyRqE88gaG8uk4Jsc&#10;HPbDwQ5jbd/8Ra/UlyKEsItRQeV9G0vp8ooMuqltiQNX2M6gD7Arpe7wHcJNI+dR9CEN1hwaKmzp&#10;VFH+SJ9GweN+Wybnz5O+NulRZ2Xi71mhlRqP+uMWhKfe/4v/3Bcd5m9WC/j9Jpwg9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tsTGMIAAADdAAAADwAAAAAAAAAAAAAA&#10;AAChAgAAZHJzL2Rvd25yZXYueG1sUEsFBgAAAAAEAAQA+QAAAJADAAAAAA==&#10;" strokeweight="2pt"/>
            <v:line id="Line 3154" o:spid="_x0000_s14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e2g8MAAADdAAAADwAAAGRycy9kb3ducmV2LnhtbERPTWvCQBC9C/0PyxS86aaCtU1dQxAi&#10;vUmTXHIbs2MSzM6G7Krpv3cLBW/zeJ+zTSbTixuNrrOs4G0ZgSCure64UVAW2eIDhPPIGnvLpOCX&#10;HCS7l9kWY23v/EO33DcihLCLUUHr/RBL6eqWDLqlHYgDd7ajQR/g2Eg94j2Em16uouhdGuw4NLQ4&#10;0L6l+pJfjYJLVa6zw3Gviz5P9anJfHU6a6Xmr1P6BcLT5J/if/e3DvM/N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mXtoPDAAAA3QAAAA8AAAAAAAAAAAAA&#10;AAAAoQIAAGRycy9kb3ducmV2LnhtbFBLBQYAAAAABAAEAPkAAACRAwAAAAA=&#10;" strokeweight="2pt"/>
            <v:line id="Line 3155" o:spid="_x0000_s14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BOHsQAAADdAAAADwAAAGRycy9kb3ducmV2LnhtbERPS27CMBDdV+IO1iB1VxxY0BJwIgSt&#10;VNRFxecAQzzEgXgc2S6kPX1dqRK7eXrfWZS9bcWVfGgcKxiPMhDEldMN1woO+7enFxAhImtsHZOC&#10;bwpQFoOHBeba3XhL112sRQrhkKMCE2OXSxkqQxbDyHXEiTs5bzEm6GupPd5SuG3lJMum0mLDqcFg&#10;RytD1WX3ZRVs/PHjMv6pjTzyxr+2n+tZsGelHof9cg4iUh/v4n/3u07zZ89T+PsmnS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gE4exAAAAN0AAAAPAAAAAAAAAAAA&#10;AAAAAKECAABkcnMvZG93bnJldi54bWxQSwUGAAAAAAQABAD5AAAAkgMAAAAA&#10;" strokeweight="1pt"/>
            <v:line id="Line 3156" o:spid="_x0000_s14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mNb8EAAADdAAAADwAAAGRycy9kb3ducmV2LnhtbERPTYvCMBC9C/6HMII3TRVWd6tRROji&#10;TWy9eBubsS02k9JErf/eCIK3ebzPWa47U4s7ta6yrGAyjkAQ51ZXXCg4ZsnoF4TzyBpry6TgSQ7W&#10;q35vibG2Dz7QPfWFCCHsYlRQet/EUrq8JINubBviwF1sa9AH2BZSt/gI4aaW0yiaSYMVh4YSG9qW&#10;lF/Tm1FwPR1/kv/9Vmd1utHnIvGn80UrNRx0mwUIT53/ij/unQ7z/+Z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CY1vwQAAAN0AAAAPAAAAAAAAAAAAAAAA&#10;AKECAABkcnMvZG93bnJldi54bWxQSwUGAAAAAAQABAD5AAAAjwMAAAAA&#10;" strokeweight="2pt"/>
            <v:line id="Line 3157" o:spid="_x0000_s14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N/98YAAADdAAAADwAAAGRycy9kb3ducmV2LnhtbESPzU7DMBCE70i8g7VI3KhTDtCGOBXi&#10;R6LiUBF4gG28jdPG68g2beDp2QNSb7ua2Zlvq9XkB3WkmPrABuazAhRxG2zPnYGvz9ebBaiUkS0O&#10;gcnADyVY1ZcXFZY2nPiDjk3ulIRwKtGAy3kstU6tI49pFkZi0XYhesyyxk7biCcJ94O+LYo77bFn&#10;aXA40pOj9tB8ewPruH0/zH87p7e8ji/D5nmZ/N6Y66vp8QFUpimfzf/Xb1bwl/eCK9/ICLr+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1Tf/fGAAAA3QAAAA8AAAAAAAAA&#10;AAAAAAAAoQIAAGRycy9kb3ducmV2LnhtbFBLBQYAAAAABAAEAPkAAACUAwAAAAA=&#10;" strokeweight="1pt"/>
            <v:rect id="Rectangle 3158" o:spid="_x0000_s14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5Zf8MIA&#10;AADdAAAADwAAAGRycy9kb3ducmV2LnhtbERPTWvDMAy9D/ofjAq7LU7H6JK0bgmFwq7LVuhRxGqS&#10;NpZT20uyfz8PBrvp8T613c+mFyM531lWsEpSEMS11R03Cj4/jk8ZCB+QNfaWScE3edjvFg9bLLSd&#10;+J3GKjQihrAvUEEbwlBI6euWDPrEDsSRu1hnMEToGqkdTjHc9PI5TdfSYMexocWBDi3Vt+rLKCjL&#10;63y6VzkevcxSt9YvuinPSj0u53IDItAc/sV/7jcd5+ev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ll/w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Изм.</w:t>
                    </w:r>
                  </w:p>
                </w:txbxContent>
              </v:textbox>
            </v:rect>
            <v:rect id="Rectangle 3159" o:spid="_x0000_s14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mGSsQA&#10;AADdAAAADwAAAGRycy9kb3ducmV2LnhtbESPQWvDMAyF74X9B6PCbq3TMkqa1g2hENh12QY9ilhN&#10;ssVyZntt9u+nw2A3iff03qdjObtR3SjEwbOBzToDRdx6O3Bn4O21XuWgYkK2OHomAz8UoTw9LI5Y&#10;WH/nF7o1qVMSwrFAA31KU6F1bHtyGNd+Ihbt6oPDJGvotA14l3A36m2W7bTDgaWhx4nOPbWfzbcz&#10;UFUf8/tXs8c66jwLO/tku+pizONyrg6gEs3p3/x3/WwFf58Lv3wjI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t5hkrEAAAA3QAAAA8AAAAAAAAAAAAAAAAAmAIAAGRycy9k&#10;b3ducmV2LnhtbFBLBQYAAAAABAAEAPUAAACJAwAAAAA=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0" o:spid="_x0000_s14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Uj0cEA&#10;AADdAAAADwAAAGRycy9kb3ducmV2LnhtbERPTWuDQBC9B/oflin0FteUEtS6CVII9FqTQI6DO1UT&#10;d9bubtX++26g0Ns83ueU+8UMYiLne8sKNkkKgrixuudWwel4WGcgfEDWOFgmBT/kYb97WJVYaDvz&#10;B011aEUMYV+ggi6EsZDSNx0Z9IkdiSP3aZ3BEKFrpXY4x3AzyOc03UqDPceGDkd666i51d9GQVVd&#10;l/NXnePByyx1W/2i2+qi1NPjUr2CCLSEf/Gf+13H+Xm2gfs38QS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1I9H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3161" o:spid="_x0000_s14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e9psEA&#10;AADdAAAADwAAAGRycy9kb3ducmV2LnhtbERPTWvCQBC9F/oflhF6azZKkRizSigIXk0VPA7ZMYlm&#10;Z9PdbZL++26h0Ns83ucU+9n0YiTnO8sKlkkKgri2uuNGwfnj8JqB8AFZY2+ZFHyTh/3u+anAXNuJ&#10;TzRWoRExhH2OCtoQhlxKX7dk0Cd2II7czTqDIULXSO1wiuGml6s0XUuDHceGFgd6b6l+VF9GQVne&#10;58tntcGDl1nq1vpNN+VVqZfFXG5BBJrDv/jPfdRx/iZbwe838QS5+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nvabBAAAA3Q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одпись</w:t>
                    </w:r>
                  </w:p>
                </w:txbxContent>
              </v:textbox>
            </v:rect>
            <v:rect id="Rectangle 3162" o:spid="_x0000_s14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6sYPcIA&#10;AADdAAAADwAAAGRycy9kb3ducmV2LnhtbERPTWvDMAy9D/ofjAq7LU63UZK0bgmFwq7LVuhRxGqS&#10;NpZT20uyfz8PBrvp8T613c+mFyM531lWsEpSEMS11R03Cj4/jk8ZCB+QNfaWScE3edjvFg9bLLSd&#10;+J3GKjQihrAvUEEbwlBI6euWDPrEDsSRu1hnMEToGqkdTjHc9PI5TdfSYMexocWBDi3Vt+rLKCjL&#10;63y6VzkevcxSt9avuinPSj0u53IDItAc/sV/7jcd5+fZC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qxg9wgAAAN0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163" o:spid="_x0000_s14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KAScAA&#10;AADdAAAADwAAAGRycy9kb3ducmV2LnhtbERPTYvCMBC9C/sfwgh701QRabtGKYKw160KHodmtq02&#10;k26S1frvjSB4m8f7nNVmMJ24kvOtZQWzaQKCuLK65VrBYb+bpCB8QNbYWSYFd/KwWX+MVphre+Mf&#10;upahFjGEfY4KmhD6XEpfNWTQT21PHLlf6wyGCF0ttcNbDDednCfJUhpsOTY02NO2oepS/hsFRXEe&#10;jn9lhjsv08Qt9ULXxUmpz/FQfIEINIS3+OX+1nF+li7g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KAS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CC1F2F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4" o:spid="_x0000_s141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4l0sIA&#10;AADdAAAADwAAAGRycy9kb3ducmV2LnhtbERPTWvDMAy9D/ofjAq7LU7HVpK0bgmFwq7LVuhRxGqS&#10;NpZT20uyfz8PBrvp8T613c+mFyM531lWsEpSEMS11R03Cj4/jk8ZCB+QNfaWScE3edjvFg9bLLSd&#10;+J3GKjQihrAvUEEbwlBI6euWDPrEDsSRu1hnMEToGqkdTjHc9PI5TdfSYMexocWBDi3Vt+rLKCjL&#10;63y6VzkevcxSt9YvuinPSj0u53IDItAc/sV/7jcd5+fZK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DiXSwgAAAN0AAAAPAAAAAAAAAAAAAAAAAJgCAABkcnMvZG93&#10;bnJldi54bWxQSwUGAAAAAAQABAD1AAAAhwMAAAAA&#10;" filled="f" stroked="f" strokeweight=".25pt">
              <v:textbox inset="1pt,1pt,1pt,1pt">
                <w:txbxContent>
                  <w:p w:rsidR="005E12A6" w:rsidRPr="0035022B" w:rsidRDefault="0035022B" w:rsidP="00CC1F2F">
                    <w:pPr>
                      <w:jc w:val="center"/>
                      <w:rPr>
                        <w:rFonts w:ascii="Times New Roman" w:hAnsi="Times New Roman" w:cs="Times New Roman"/>
                        <w:szCs w:val="18"/>
                      </w:rPr>
                    </w:pPr>
                    <w:r w:rsidRPr="0035022B">
                      <w:rPr>
                        <w:rFonts w:ascii="Times New Roman" w:hAnsi="Times New Roman" w:cs="Times New Roman"/>
                        <w:szCs w:val="18"/>
                      </w:rPr>
                      <w:t>19</w:t>
                    </w:r>
                  </w:p>
                </w:txbxContent>
              </v:textbox>
            </v:rect>
            <v:rect id="Rectangle 3165" o:spid="_x0000_s141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y7pcAA&#10;AADdAAAADwAAAGRycy9kb3ducmV2LnhtbERPTYvCMBC9C/6HMII3TRUptWuUIgh73aqwx6GZbbs2&#10;k5pE7f77jSB4m8f7nM1uMJ24k/OtZQWLeQKCuLK65VrB6XiYZSB8QNbYWSYFf+Rhtx2PNphr++Av&#10;upehFjGEfY4KmhD6XEpfNWTQz21PHLkf6wyGCF0ttcNHDDedXCZJKg22HBsa7GnfUHUpb0ZBUfwO&#10;52u5xoOXWeJSvdJ18a3UdDIUHyACDeEtfrk/dZy/zlJ4fhNPkN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9y7pcAAAADd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CC1F2F">
                    <w:pPr>
                      <w:jc w:val="center"/>
                    </w:pPr>
                  </w:p>
                </w:txbxContent>
              </v:textbox>
            </v:rect>
            <w10:wrap anchorx="page" anchory="page"/>
          </v:group>
        </w:pict>
      </w:r>
      <w:r w:rsidR="00CC1F2F">
        <w:rPr>
          <w:rFonts w:ascii="Times New Roman" w:hAnsi="Times New Roman" w:cs="Times New Roman"/>
          <w:sz w:val="28"/>
          <w:szCs w:val="28"/>
        </w:rPr>
        <w:t>Название: Получить сумму заказа</w:t>
      </w:r>
      <w:r w:rsidR="00CC1F2F" w:rsidRPr="00E83C8C">
        <w:rPr>
          <w:rFonts w:ascii="Times New Roman" w:hAnsi="Times New Roman" w:cs="Times New Roman"/>
          <w:sz w:val="28"/>
          <w:szCs w:val="28"/>
        </w:rPr>
        <w:t>.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Менеджер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получает информацию о сумме выбранных </w:t>
      </w:r>
      <w:r w:rsidR="00F051FB">
        <w:rPr>
          <w:rFonts w:ascii="Times New Roman" w:hAnsi="Times New Roman" w:cs="Times New Roman"/>
          <w:sz w:val="28"/>
          <w:szCs w:val="28"/>
        </w:rPr>
        <w:t>заказов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CC1F2F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заполняет информацию</w:t>
      </w:r>
      <w:r>
        <w:rPr>
          <w:rFonts w:ascii="Times New Roman" w:hAnsi="Times New Roman" w:cs="Times New Roman"/>
          <w:sz w:val="28"/>
          <w:szCs w:val="28"/>
        </w:rPr>
        <w:t xml:space="preserve"> о </w:t>
      </w:r>
      <w:r w:rsidR="00F051FB">
        <w:rPr>
          <w:rFonts w:ascii="Times New Roman" w:hAnsi="Times New Roman" w:cs="Times New Roman"/>
          <w:sz w:val="28"/>
          <w:szCs w:val="28"/>
        </w:rPr>
        <w:t>заказах</w:t>
      </w:r>
      <w:r>
        <w:rPr>
          <w:rFonts w:ascii="Times New Roman" w:hAnsi="Times New Roman" w:cs="Times New Roman"/>
          <w:sz w:val="28"/>
          <w:szCs w:val="28"/>
        </w:rPr>
        <w:t xml:space="preserve">. Система возвращает сумму </w:t>
      </w:r>
      <w:r w:rsidR="00F051FB">
        <w:rPr>
          <w:rFonts w:ascii="Times New Roman" w:hAnsi="Times New Roman" w:cs="Times New Roman"/>
          <w:sz w:val="28"/>
          <w:szCs w:val="28"/>
        </w:rPr>
        <w:t>заказов</w:t>
      </w:r>
      <w:r>
        <w:rPr>
          <w:rFonts w:ascii="Times New Roman" w:hAnsi="Times New Roman" w:cs="Times New Roman"/>
          <w:sz w:val="28"/>
          <w:szCs w:val="28"/>
        </w:rPr>
        <w:t xml:space="preserve"> с учётом их количества. 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CC1F2F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B31227" w:rsidRDefault="00B31227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C1F2F" w:rsidRPr="00E83C8C" w:rsidRDefault="00CC1F2F" w:rsidP="00F051F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звание: Удалить заказ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ант: Менеджер.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>получает подробную информацию о выбранном заказе</w:t>
      </w:r>
      <w:r w:rsidRPr="00E83C8C">
        <w:rPr>
          <w:rFonts w:ascii="Times New Roman" w:hAnsi="Times New Roman" w:cs="Times New Roman"/>
          <w:sz w:val="28"/>
          <w:szCs w:val="28"/>
        </w:rPr>
        <w:t>.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CC1F2F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ктант заполняет информацию</w:t>
      </w:r>
      <w:r>
        <w:rPr>
          <w:rFonts w:ascii="Times New Roman" w:hAnsi="Times New Roman" w:cs="Times New Roman"/>
          <w:sz w:val="28"/>
          <w:szCs w:val="28"/>
        </w:rPr>
        <w:t xml:space="preserve"> о </w:t>
      </w:r>
      <w:r w:rsidR="00055220">
        <w:rPr>
          <w:rFonts w:ascii="Times New Roman" w:hAnsi="Times New Roman" w:cs="Times New Roman"/>
          <w:sz w:val="28"/>
          <w:szCs w:val="28"/>
        </w:rPr>
        <w:t>заказ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055220">
        <w:rPr>
          <w:rFonts w:ascii="Times New Roman" w:hAnsi="Times New Roman" w:cs="Times New Roman"/>
          <w:sz w:val="28"/>
          <w:szCs w:val="28"/>
        </w:rPr>
        <w:t xml:space="preserve"> Система переводит заказ в состояние «</w:t>
      </w:r>
      <w:r w:rsidR="00F051FB">
        <w:rPr>
          <w:rFonts w:ascii="Times New Roman" w:hAnsi="Times New Roman" w:cs="Times New Roman"/>
          <w:sz w:val="28"/>
          <w:szCs w:val="28"/>
        </w:rPr>
        <w:t>Отменен</w:t>
      </w:r>
      <w:r w:rsidR="00055220">
        <w:rPr>
          <w:rFonts w:ascii="Times New Roman" w:hAnsi="Times New Roman" w:cs="Times New Roman"/>
          <w:sz w:val="28"/>
          <w:szCs w:val="28"/>
        </w:rPr>
        <w:t>»</w:t>
      </w:r>
    </w:p>
    <w:p w:rsidR="00CC1F2F" w:rsidRPr="00E83C8C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CC1F2F" w:rsidRPr="00437C79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Пользователь вводит несуществующий заказ. Система не находит данный</w:t>
      </w:r>
      <w:r w:rsidR="00055220">
        <w:rPr>
          <w:rFonts w:ascii="Times New Roman" w:hAnsi="Times New Roman" w:cs="Times New Roman"/>
          <w:sz w:val="28"/>
          <w:szCs w:val="28"/>
        </w:rPr>
        <w:t xml:space="preserve"> заказ</w:t>
      </w:r>
      <w:r>
        <w:rPr>
          <w:rFonts w:ascii="Times New Roman" w:hAnsi="Times New Roman" w:cs="Times New Roman"/>
          <w:sz w:val="28"/>
          <w:szCs w:val="28"/>
        </w:rPr>
        <w:t xml:space="preserve"> и сообщает об этом пользователю.</w:t>
      </w:r>
    </w:p>
    <w:p w:rsidR="00CC1F2F" w:rsidRDefault="00CC1F2F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2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055220" w:rsidRPr="00E83C8C" w:rsidRDefault="005E12A6" w:rsidP="00F051F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1420" style="position:absolute;left:0;text-align:left;margin-left:55.9pt;margin-top:22.35pt;width:518.8pt;height:802.3pt;z-index:2518778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" o:allowincell="f">
            <v:rect id="Rectangle 3147" o:spid="_x0000_s14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z/gMQA&#10;AADdAAAADwAAAGRycy9kb3ducmV2LnhtbESP0YrCMBRE34X9h3AXfNN0C4pWo1RB8El2qx9wae62&#10;xeamNrGtfv1GWPBxmJkzzHo7mFp01LrKsoKvaQSCOLe64kLB5XyYLEA4j6yxtkwKHuRgu/kYrTHR&#10;tucf6jJfiABhl6CC0vsmkdLlJRl0U9sQB+/XtgZ9kG0hdYt9gJtaxlE0lwYrDgslNrQvKb9md6Pg&#10;6ofulBbZ87C87Jb59y7t77dUqfHnkK5AeBr8O/zfPmoFcTSL4fUmPAG5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s/4DEAAAA3QAAAA8AAAAAAAAAAAAAAAAAmAIAAGRycy9k&#10;b3ducmV2LnhtbFBLBQYAAAAABAAEAPUAAACJAwAAAAA=&#10;" filled="f" strokeweight="2pt"/>
            <v:line id="Line 3148" o:spid="_x0000_s14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L8s8AAAADd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XQC3zfhCcjV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sS/LPAAAAA3QAAAA8AAAAAAAAAAAAAAAAA&#10;oQIAAGRycy9kb3ducmV2LnhtbFBLBQYAAAAABAAEAPkAAACOAwAAAAA=&#10;" strokeweight="2pt"/>
            <v:line id="Line 3149" o:spid="_x0000_s14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tkx8AAAADd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XQC3zfhCcjV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T7ZMfAAAAA3QAAAA8AAAAAAAAAAAAAAAAA&#10;oQIAAGRycy9kb3ducmV2LnhtbFBLBQYAAAAABAAEAPkAAACOAwAAAAA=&#10;" strokeweight="2pt"/>
            <v:line id="Line 3150" o:spid="_x0000_s14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fBXMAAAADdAAAADwAAAGRycy9kb3ducmV2LnhtbESPwQrCMBBE74L/EFbwpqlCRapRRKh4&#10;E6sXb2uztsVmU5qo9e+NIHgcZuYNs1x3phZPal1lWcFkHIEgzq2uuFBwPqWjOQjnkTXWlknBmxys&#10;V/3eEhNtX3ykZ+YLESDsElRQet8kUrq8JINubBvi4N1sa9AH2RZSt/gKcFPLaRTNpMGKw0KJDW1L&#10;yu/Zwyi4X85xujts9anONvpapP5yvWmlhoNuswDhqfP/8K+91wqmURzD9014AnL1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u3wVzAAAAA3QAAAA8AAAAAAAAAAAAAAAAA&#10;oQIAAGRycy9kb3ducmV2LnhtbFBLBQYAAAAABAAEAPkAAACOAwAAAAA=&#10;" strokeweight="2pt"/>
            <v:line id="Line 3151" o:spid="_x0000_s14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VfK8AAAADd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DaH75vwBOT6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tlXyvAAAAA3QAAAA8AAAAAAAAAAAAAAAAA&#10;oQIAAGRycy9kb3ducmV2LnhtbFBLBQYAAAAABAAEAPkAAACOAwAAAAA=&#10;" strokeweight="2pt"/>
            <v:line id="Line 3152" o:spid="_x0000_s14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n6sMEAAADd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iYz+L4JT0CuP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KfqwwQAAAN0AAAAPAAAAAAAAAAAAAAAA&#10;AKECAABkcnMvZG93bnJldi54bWxQSwUGAAAAAAQABAD5AAAAjwMAAAAA&#10;" strokeweight="2pt"/>
            <v:line id="Line 3153" o:spid="_x0000_s14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Zuwr4AAADdAAAADwAAAGRycy9kb3ducmV2LnhtbERPuwrCMBTdBf8hXMFNUwVFqqmIUHET&#10;q4vbtbl9YHNTmqj1780gOB7Oe7PtTSNe1LnasoLZNAJBnFtdc6ngekknKxDOI2tsLJOCDznYJsPB&#10;BmNt33ymV+ZLEULYxaig8r6NpXR5RQbd1LbEgStsZ9AH2JVSd/gO4aaR8yhaSoM1h4YKW9pXlD+y&#10;p1HwuF0X6eG015cm2+l7mfrbvdBKjUf9bg3CU+//4p/7qBXMo0WYG96EJyCT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Vtm7CvgAAAN0AAAAPAAAAAAAAAAAAAAAAAKEC&#10;AABkcnMvZG93bnJldi54bWxQSwUGAAAAAAQABAD5AAAAjAMAAAAA&#10;" strokeweight="2pt"/>
            <v:line id="Line 3154" o:spid="_x0000_s14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rLWcAAAADdAAAADwAAAGRycy9kb3ducmV2LnhtbESPwQrCMBBE74L/EFbwpqmCotUoIlS8&#10;idWLt7VZ22KzKU3U+vdGEDwOM/OGWa5bU4knNa60rGA0jEAQZ1aXnCs4n5LBDITzyBory6TgTQ7W&#10;q25nibG2Lz7SM/W5CBB2MSoovK9jKV1WkEE3tDVx8G62MeiDbHKpG3wFuKnkOIqm0mDJYaHAmrYF&#10;Zff0YRTcL+dJsjts9alKN/qaJ/5yvWml+r12swDhqfX/8K+91wrG0WQO3zfhCcjV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6y1nAAAAA3QAAAA8AAAAAAAAAAAAAAAAA&#10;oQIAAGRycy9kb3ducmV2LnhtbFBLBQYAAAAABAAEAPkAAACOAwAAAAA=&#10;" strokeweight="2pt"/>
            <v:line id="Line 3155" o:spid="_x0000_s14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nOk8MAAADdAAAADwAAAGRycy9kb3ducmV2LnhtbERPS27CMBDdI/UO1lTqjjiwQCXFoKot&#10;UlEXFaEHGOIhDsTjyDZJ4PT1olKXT++/2oy2FT350DhWMMtyEMSV0w3XCn4O2+kziBCRNbaOScGN&#10;AmzWD5MVFtoNvKe+jLVIIRwKVGBi7AopQ2XIYshcR5y4k/MWY4K+ltrjkMJtK+d5vpAWG04NBjt6&#10;M1RdyqtVsPPHr8vsXht55J3/aL/fl8GelXp6HF9fQEQa47/4z/2pFczzRdqf3qQnIN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pzpPDAAAA3QAAAA8AAAAAAAAAAAAA&#10;AAAAoQIAAGRycy9kb3ducmV2LnhtbFBLBQYAAAAABAAEAPkAAACRAwAAAAA=&#10;" strokeweight="1pt"/>
            <v:line id="Line 3156" o:spid="_x0000_s14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AN4sAAAADd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D6B75vwBOT6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rgDeLAAAAA3QAAAA8AAAAAAAAAAAAAAAAA&#10;oQIAAGRycy9kb3ducmV2LnhtbFBLBQYAAAAABAAEAPkAAACOAwAAAAA=&#10;" strokeweight="2pt"/>
            <v:line id="Line 3157" o:spid="_x0000_s14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f1f8UAAADdAAAADwAAAGRycy9kb3ducmV2LnhtbESPQWsCMRSE7wX/Q3iCt5p1D1K3RhG1&#10;oPRQ1P6A5+Z1s3XzsiSprv76RhA8DjPzDTOdd7YRZ/KhdqxgNMxAEJdO11wp+D58vL6BCBFZY+OY&#10;FFwpwHzWe5liod2Fd3Tex0okCIcCFZgY20LKUBqyGIauJU7ej/MWY5K+ktrjJcFtI/MsG0uLNacF&#10;gy0tDZWn/Z9VsPXHz9PoVhl55K1fN1+rSbC/Sg363eIdRKQuPsOP9kYryLNxDvc36QnI2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Pf1f8UAAADdAAAADwAAAAAAAAAA&#10;AAAAAAChAgAAZHJzL2Rvd25yZXYueG1sUEsFBgAAAAAEAAQA+QAAAJMDAAAAAA==&#10;" strokeweight="1pt"/>
            <v:rect id="Rectangle 3158" o:spid="_x0000_s14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LVeMMA&#10;AADdAAAADwAAAGRycy9kb3ducmV2LnhtbESPQWsCMRSE74X+h/AEbzXRymK3RlkEoVfXCj0+Nq+7&#10;q5uXbRJ1/fdGEHocZuYbZrkebCcu5EPrWMN0okAQV860XGv43m/fFiBCRDbYOSYNNwqwXr2+LDE3&#10;7so7upSxFgnCIUcNTYx9LmWoGrIYJq4nTt6v8xZjkr6WxuM1wW0nZ0pl0mLLaaHBnjYNVafybDUU&#10;xXE4/JUfuA1yoXxm5qYufrQej4biE0SkIf6Hn+0vo2Gmsnd4vElPQK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jLVeM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Изм.</w:t>
                    </w:r>
                  </w:p>
                </w:txbxContent>
              </v:textbox>
            </v:rect>
            <v:rect id="Rectangle 3159" o:spid="_x0000_s14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tNDMMA&#10;AADdAAAADwAAAGRycy9kb3ducmV2LnhtbESPQWvCQBSE74L/YXlCb2a3IkGjq4SC0GujgsdH9pnE&#10;Zt+mu1tN/31XKPQ4zMw3zHY/2l7cyYfOsYbXTIEgrp3puNFwOh7mKxAhIhvsHZOGHwqw300nWyyM&#10;e/AH3avYiAThUKCGNsahkDLULVkMmRuIk3d13mJM0jfSeHwkuO3lQqlcWuw4LbQ40FtL9Wf1bTWU&#10;5W08f1VrPAS5Uj43S9OUF61fZmO5ARFpjP/hv/a70bBQ+RKeb9ITkL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dtNDM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0" o:spid="_x0000_s14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fol8MA&#10;AADdAAAADwAAAGRycy9kb3ducmV2LnhtbESPQWsCMRSE74X+h/AEbzVR6mK3RlkEoVfXCj0+Nq+7&#10;q5uXbRJ1/fdGEHocZuYbZrkebCcu5EPrWMN0okAQV860XGv43m/fFiBCRDbYOSYNNwqwXr2+LDE3&#10;7so7upSxFgnCIUcNTYx9LmWoGrIYJq4nTt6v8xZjkr6WxuM1wW0nZ0pl0mLLaaHBnjYNVafybDUU&#10;xXE4/JUfuA1yoXxm3k1d/Gg9Hg3FJ4hIQ/wPP9tfRsNMZXN4vElPQK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pfol8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Rectangle 3161" o:spid="_x0000_s14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24MMA&#10;AADd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oyledwe5Oe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24M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одпись</w:t>
                    </w:r>
                  </w:p>
                </w:txbxContent>
              </v:textbox>
            </v:rect>
            <v:rect id="Rectangle 3162" o:spid="_x0000_s14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nTe8MA&#10;AADdAAAADwAAAGRycy9kb3ducmV2LnhtbESPQWsCMRSE74X+h/AEbzVRytZujbIIQq+uFXp8bF53&#10;Vzcv2yTq+u+NIHgcZuYbZrEabCfO5EPrWMN0okAQV860XGv42W3e5iBCRDbYOSYNVwqwWr6+LDA3&#10;7sJbOpexFgnCIUcNTYx9LmWoGrIYJq4nTt6f8xZjkr6WxuMlwW0nZ0pl0mLLaaHBntYNVcfyZDUU&#10;xWHY/5efuAlyrnxm3k1d/Go9Hg3FF4hIQ3yGH+1vo2Gmsg+4v0lP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nTe8MAAADd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163" o:spid="_x0000_s14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JZHCb8A&#10;AADdAAAADwAAAGRycy9kb3ducmV2LnhtbERPTYvCMBC9C/sfwix400SR4lajlAVhr1YFj0Mz21ab&#10;STfJav335iB4fLzv9XawnbiRD61jDbOpAkFcOdNyreF42E2WIEJENtg5Jg0PCrDdfIzWmBt35z3d&#10;yliLFMIhRw1NjH0uZagashimridO3K/zFmOCvpbG4z2F207OlcqkxZZTQ4M9fTdUXct/q6EoLsPp&#10;r/zCXZBL5TOzMHVx1nr8ORQrEJGG+Ba/3D9Gw1xlaW56k56A3D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8lkcJ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 w:rsidP="00A37460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164" o:spid="_x0000_s14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riksIA&#10;AADdAAAADwAAAGRycy9kb3ducmV2LnhtbESPQYvCMBSE7wv+h/CEva2JshStRikLgle7Ch4fzbOt&#10;Ni81yWr3328WBI/DzHzDrDaD7cSdfGgda5hOFAjiypmWaw2H7+3HHESIyAY7x6ThlwJs1qO3FebG&#10;PXhP9zLWIkE45KihibHPpQxVQxbDxPXEyTs7bzEm6WtpPD4S3HZyplQmLbacFhrs6auh6lr+WA1F&#10;cRmOt3KB2yDnymfm09TFSev38VAsQUQa4iv8bO+MhpnKFvD/Jj0B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2uKSwgAAAN0AAAAPAAAAAAAAAAAAAAAAAJgCAABkcnMvZG93&#10;bnJldi54bWxQSwUGAAAAAAQABAD1AAAAhwMAAAAA&#10;" filled="f" stroked="f" strokeweight=".25pt">
              <v:textbox inset="1pt,1pt,1pt,1pt">
                <w:txbxContent>
                  <w:p w:rsidR="005E12A6" w:rsidRPr="00640BCB" w:rsidRDefault="0035022B" w:rsidP="00A37460">
                    <w:pPr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20</w:t>
                    </w:r>
                  </w:p>
                </w:txbxContent>
              </v:textbox>
            </v:rect>
            <v:rect id="Rectangle 3165" o:spid="_x0000_s14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nd0r8A&#10;AADdAAAADwAAAGRycy9kb3ducmV2LnhtbERPTYvCMBC9L/gfwgje1kQRV6tRiiDs1erCHodmbKvN&#10;pCZZrf/eHIQ9Pt73etvbVtzJh8axhslYgSAunWm40nA67j8XIEJENtg6Jg1PCrDdDD7WmBn34APd&#10;i1iJFMIhQw11jF0mZShrshjGriNO3Nl5izFBX0nj8ZHCbSunSs2lxYZTQ40d7Woqr8Wf1ZDnl/7n&#10;VixxH+RC+bmZmSr/1Xo07PMViEh9/Be/3d9Gw1R9pf3pTXoC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HOd3SvwAAAN0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A37460">
                    <w:pPr>
                      <w:jc w:val="center"/>
                    </w:pPr>
                  </w:p>
                </w:txbxContent>
              </v:textbox>
            </v:rect>
            <w10:wrap anchorx="page" anchory="page"/>
          </v:group>
        </w:pict>
      </w:r>
      <w:r w:rsidR="00055220">
        <w:rPr>
          <w:rFonts w:ascii="Times New Roman" w:hAnsi="Times New Roman" w:cs="Times New Roman"/>
          <w:sz w:val="28"/>
          <w:szCs w:val="28"/>
        </w:rPr>
        <w:t>Название: Добавить</w:t>
      </w:r>
      <w:r w:rsidR="00F051FB">
        <w:rPr>
          <w:rFonts w:ascii="Times New Roman" w:hAnsi="Times New Roman" w:cs="Times New Roman"/>
          <w:sz w:val="28"/>
          <w:szCs w:val="28"/>
        </w:rPr>
        <w:t xml:space="preserve"> клиента</w:t>
      </w:r>
    </w:p>
    <w:p w:rsidR="00055220" w:rsidRPr="00E83C8C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: </w:t>
      </w:r>
      <w:r w:rsidR="00F051FB">
        <w:rPr>
          <w:rFonts w:ascii="Times New Roman" w:hAnsi="Times New Roman" w:cs="Times New Roman"/>
          <w:sz w:val="28"/>
          <w:szCs w:val="28"/>
        </w:rPr>
        <w:t>Менеджер</w:t>
      </w:r>
    </w:p>
    <w:p w:rsidR="00055220" w:rsidRPr="00E83C8C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добавляет </w:t>
      </w:r>
      <w:r w:rsidR="00F051FB">
        <w:rPr>
          <w:rFonts w:ascii="Times New Roman" w:hAnsi="Times New Roman" w:cs="Times New Roman"/>
          <w:sz w:val="28"/>
          <w:szCs w:val="28"/>
        </w:rPr>
        <w:t>информацию о клиенте в систем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55220" w:rsidRPr="00E83C8C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055220" w:rsidRPr="00E83C8C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>вводит информацию о товаре. Система сохраняет информацию.</w:t>
      </w:r>
    </w:p>
    <w:p w:rsidR="00055220" w:rsidRPr="00E83C8C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055220" w:rsidRDefault="0005522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B31227" w:rsidRDefault="00B31227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37460" w:rsidRPr="00E83C8C" w:rsidRDefault="00A37460" w:rsidP="00F051FB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Удалить </w:t>
      </w:r>
      <w:r w:rsidR="00933562">
        <w:rPr>
          <w:rFonts w:ascii="Times New Roman" w:hAnsi="Times New Roman" w:cs="Times New Roman"/>
          <w:sz w:val="28"/>
          <w:szCs w:val="28"/>
        </w:rPr>
        <w:t>клиента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: </w:t>
      </w:r>
      <w:r w:rsidR="00933562"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>удаляет товар.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вводит информацию о </w:t>
      </w:r>
      <w:r w:rsidR="00933562">
        <w:rPr>
          <w:rFonts w:ascii="Times New Roman" w:hAnsi="Times New Roman" w:cs="Times New Roman"/>
          <w:sz w:val="28"/>
          <w:szCs w:val="28"/>
        </w:rPr>
        <w:t>клиенте</w:t>
      </w:r>
      <w:r>
        <w:rPr>
          <w:rFonts w:ascii="Times New Roman" w:hAnsi="Times New Roman" w:cs="Times New Roman"/>
          <w:sz w:val="28"/>
          <w:szCs w:val="28"/>
        </w:rPr>
        <w:t>. Система удаляет товар.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A37460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B31227" w:rsidRDefault="00B31227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звание: Изменить </w:t>
      </w:r>
      <w:r w:rsidR="00933562">
        <w:rPr>
          <w:rFonts w:ascii="Times New Roman" w:hAnsi="Times New Roman" w:cs="Times New Roman"/>
          <w:sz w:val="28"/>
          <w:szCs w:val="28"/>
        </w:rPr>
        <w:t>информацию о клиенте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тант: </w:t>
      </w:r>
      <w:r w:rsidR="00933562">
        <w:rPr>
          <w:rFonts w:ascii="Times New Roman" w:hAnsi="Times New Roman" w:cs="Times New Roman"/>
          <w:sz w:val="28"/>
          <w:szCs w:val="28"/>
        </w:rPr>
        <w:t>Менеджер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аткое описание: </w:t>
      </w: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изменяет </w:t>
      </w:r>
      <w:r w:rsidR="00933562">
        <w:rPr>
          <w:rFonts w:ascii="Times New Roman" w:hAnsi="Times New Roman" w:cs="Times New Roman"/>
          <w:sz w:val="28"/>
          <w:szCs w:val="28"/>
        </w:rPr>
        <w:t>информацию клиента в систем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Основной поток событий: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 xml:space="preserve">Актант </w:t>
      </w:r>
      <w:r>
        <w:rPr>
          <w:rFonts w:ascii="Times New Roman" w:hAnsi="Times New Roman" w:cs="Times New Roman"/>
          <w:sz w:val="28"/>
          <w:szCs w:val="28"/>
        </w:rPr>
        <w:t xml:space="preserve">вводит информацию о </w:t>
      </w:r>
      <w:r w:rsidR="00933562">
        <w:rPr>
          <w:rFonts w:ascii="Times New Roman" w:hAnsi="Times New Roman" w:cs="Times New Roman"/>
          <w:sz w:val="28"/>
          <w:szCs w:val="28"/>
        </w:rPr>
        <w:t>клиенте</w:t>
      </w:r>
      <w:r>
        <w:rPr>
          <w:rFonts w:ascii="Times New Roman" w:hAnsi="Times New Roman" w:cs="Times New Roman"/>
          <w:sz w:val="28"/>
          <w:szCs w:val="28"/>
        </w:rPr>
        <w:t>. Система изменяет информацию.</w:t>
      </w:r>
    </w:p>
    <w:p w:rsidR="00A37460" w:rsidRPr="00E83C8C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C8C">
        <w:rPr>
          <w:rFonts w:ascii="Times New Roman" w:hAnsi="Times New Roman" w:cs="Times New Roman"/>
          <w:sz w:val="28"/>
          <w:szCs w:val="28"/>
        </w:rPr>
        <w:t>Альтернативный поток:</w:t>
      </w:r>
    </w:p>
    <w:p w:rsidR="00A37460" w:rsidRDefault="00A37460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E83C8C">
        <w:rPr>
          <w:rFonts w:ascii="Times New Roman" w:hAnsi="Times New Roman" w:cs="Times New Roman"/>
          <w:sz w:val="28"/>
          <w:szCs w:val="28"/>
        </w:rPr>
        <w:t>. Пользователь прекращает вариант испол</w:t>
      </w:r>
      <w:r>
        <w:rPr>
          <w:rFonts w:ascii="Times New Roman" w:hAnsi="Times New Roman" w:cs="Times New Roman"/>
          <w:sz w:val="28"/>
          <w:szCs w:val="28"/>
        </w:rPr>
        <w:t>ьзования без сохранения данных.</w:t>
      </w:r>
    </w:p>
    <w:p w:rsidR="00933562" w:rsidRDefault="00933562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D4FC4" w:rsidRDefault="004D4FC4" w:rsidP="004D4FC4">
      <w:pPr>
        <w:spacing w:line="360" w:lineRule="auto"/>
        <w:ind w:left="284" w:right="425" w:firstLine="142"/>
        <w:jc w:val="center"/>
        <w:rPr>
          <w:sz w:val="28"/>
          <w:szCs w:val="28"/>
        </w:rPr>
      </w:pPr>
    </w:p>
    <w:p w:rsidR="004D4FC4" w:rsidRDefault="005E12A6" w:rsidP="00B31227">
      <w:pPr>
        <w:spacing w:line="360" w:lineRule="auto"/>
        <w:ind w:right="425"/>
        <w:jc w:val="center"/>
        <w:rPr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pict>
          <v:group id="Group 3230" o:spid="_x0000_s1440" style="position:absolute;left:0;text-align:left;margin-left:56.7pt;margin-top:19.7pt;width:518.8pt;height:802.3pt;z-index:251893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" o:allowincell="f">
            <v:rect id="Rectangle 3231" o:spid="_x0000_s14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724zMMA&#10;AADaAAAADwAAAGRycy9kb3ducmV2LnhtbESPzWrDMBCE74W+g9hAb7WcU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724zMMAAADaAAAADwAAAAAAAAAAAAAAAACYAgAAZHJzL2Rv&#10;d25yZXYueG1sUEsFBgAAAAAEAAQA9QAAAIgDAAAAAA==&#10;" filled="f" strokeweight="2pt"/>
            <v:line id="Line 3232" o:spid="_x0000_s14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<v:line id="Line 3233" o:spid="_x0000_s14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3234" o:spid="_x0000_s14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3235" o:spid="_x0000_s14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3236" o:spid="_x0000_s14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3237" o:spid="_x0000_s14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<v:line id="Line 3238" o:spid="_x0000_s14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<v:line id="Line 3239" o:spid="_x0000_s14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<v:line id="Line 3240" o:spid="_x0000_s14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<v:line id="Line 3241" o:spid="_x0000_s14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gS8IAAADbAAAADwAAAGRycy9kb3ducmV2LnhtbERPzWoCMRC+C32HMIXeNGsR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gS8IAAADbAAAADwAAAAAAAAAAAAAA&#10;AAChAgAAZHJzL2Rvd25yZXYueG1sUEsFBgAAAAAEAAQA+QAAAJADAAAAAA==&#10;" strokeweight="1pt"/>
            <v:rect id="Rectangle 3242" o:spid="_x0000_s14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243" o:spid="_x0000_s14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244" o:spid="_x0000_s14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245" o:spid="_x0000_s14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246" o:spid="_x0000_s14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247" o:spid="_x0000_s14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248" o:spid="_x0000_s14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<v:textbox inset="1pt,1pt,1pt,1pt">
                <w:txbxContent>
                  <w:p w:rsidR="005E12A6" w:rsidRPr="00640BCB" w:rsidRDefault="0035022B" w:rsidP="00B31227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1</w:t>
                    </w:r>
                  </w:p>
                </w:txbxContent>
              </v:textbox>
            </v:rect>
            <v:rect id="Rectangle 3249" o:spid="_x0000_s14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B31227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 w:rsidP="00B31227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B31227">
        <w:object w:dxaOrig="11415" w:dyaOrig="8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364.5pt" o:ole="">
            <v:imagedata r:id="rId6" o:title=""/>
          </v:shape>
          <o:OLEObject Type="Embed" ProgID="Visio.Drawing.11" ShapeID="_x0000_i1025" DrawAspect="Content" ObjectID="_1640420757" r:id="rId7"/>
        </w:object>
      </w:r>
    </w:p>
    <w:p w:rsidR="00B31227" w:rsidRDefault="004D4FC4" w:rsidP="00B31227">
      <w:pPr>
        <w:spacing w:line="360" w:lineRule="auto"/>
        <w:ind w:left="284" w:right="425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E972D2">
        <w:rPr>
          <w:sz w:val="28"/>
          <w:szCs w:val="28"/>
        </w:rPr>
        <w:t>Рисунок 1</w:t>
      </w:r>
      <w:r>
        <w:rPr>
          <w:sz w:val="28"/>
          <w:szCs w:val="28"/>
        </w:rPr>
        <w:t xml:space="preserve"> </w:t>
      </w:r>
      <w:r w:rsidRPr="00E972D2">
        <w:rPr>
          <w:sz w:val="28"/>
          <w:szCs w:val="28"/>
        </w:rPr>
        <w:t>- диаграмма вариантов использования</w:t>
      </w:r>
    </w:p>
    <w:p w:rsidR="00B31227" w:rsidRDefault="00B3122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D4FC4" w:rsidRDefault="004D4FC4" w:rsidP="008254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56BCF" w:rsidRPr="00C56BCF" w:rsidRDefault="00C56BCF" w:rsidP="0093356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bookmarkStart w:id="38" w:name="_Toc27665042"/>
      <w:r w:rsidRPr="00C56BCF">
        <w:rPr>
          <w:rFonts w:ascii="Times New Roman" w:hAnsi="Times New Roman" w:cs="Times New Roman"/>
          <w:sz w:val="28"/>
        </w:rPr>
        <w:t xml:space="preserve">5 Архитектура базы данных </w:t>
      </w:r>
      <w:r w:rsidR="005E12A6">
        <w:rPr>
          <w:rFonts w:ascii="Times New Roman" w:hAnsi="Times New Roman" w:cs="Times New Roman"/>
          <w:noProof/>
          <w:sz w:val="20"/>
          <w:lang w:eastAsia="ru-RU"/>
        </w:rPr>
        <w:pict>
          <v:group id="_x0000_s1460" style="position:absolute;left:0;text-align:left;margin-left:56.7pt;margin-top:19.85pt;width:518.8pt;height:802.3pt;z-index:2517990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" o:allowincell="f">
            <v:rect id="Rectangle 3231" o:spid="_x0000_s14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5gVcQA&#10;AADcAAAADwAAAGRycy9kb3ducmV2LnhtbESP0YrCMBRE34X9h3AXfNN0RRetRqmC4JPsVj/g0lzb&#10;YnPTbWJb/XqzIPg4zMwZZrXpTSVaalxpWcHXOAJBnFldcq7gfNqP5iCcR9ZYWSYFd3KwWX8MVhhr&#10;2/EvtanPRYCwi1FB4X0dS+myggy6sa2Jg3exjUEfZJNL3WAX4KaSkyj6lgZLDgsF1rQrKLumN6Pg&#10;6vv2mOTpY784bxfZzzbpbn+JUsPPPlmC8NT7d/jVPmgFs/kU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uYFXEAAAA3AAAAA8AAAAAAAAAAAAAAAAAmAIAAGRycy9k&#10;b3ducmV2LnhtbFBLBQYAAAAABAAEAPUAAACJAwAAAAA=&#10;" filled="f" strokeweight="2pt"/>
            <v:line id="Line 3232" o:spid="_x0000_s14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<v:line id="Line 3233" o:spid="_x0000_s14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q2e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KKtnjAAAAA3AAAAA8AAAAAAAAAAAAAAAAA&#10;oQIAAGRycy9kb3ducmV2LnhtbFBLBQYAAAAABAAEAPkAAACOAwAAAAA=&#10;" strokeweight="2pt"/>
            <v:line id="Line 3234" o:spid="_x0000_s14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YT4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3GE+PAAAAA3AAAAA8AAAAAAAAAAAAAAAAA&#10;oQIAAGRycy9kb3ducmV2LnhtbFBLBQYAAAAABAAEAPkAAACOAwAAAAA=&#10;" strokeweight="2pt"/>
            <v:line id="Line 3235" o:spid="_x0000_s14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mHk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xZh5G9AAAA3AAAAA8AAAAAAAAAAAAAAAAAoQIA&#10;AGRycy9kb3ducmV2LnhtbFBLBQYAAAAABAAEAPkAAACLAwAAAAA=&#10;" strokeweight="2pt"/>
            <v:line id="Line 3236" o:spid="_x0000_s14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UiC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MVIgrAAAAA3AAAAA8AAAAAAAAAAAAAAAAA&#10;oQIAAGRycy9kb3ducmV2LnhtbFBLBQYAAAAABAAEAPkAAACOAwAAAAA=&#10;" strokeweight="2pt"/>
            <v:line id="Line 3237" o:spid="_x0000_s14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YdS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2HUq9AAAA3AAAAA8AAAAAAAAAAAAAAAAAoQIA&#10;AGRycy9kb3ducmV2LnhtbFBLBQYAAAAABAAEAPkAAACLAwAAAAA=&#10;" strokeweight="2pt"/>
            <v:line id="Line 3238" o:spid="_x0000_s14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Lq40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i6uNHAAAAA3AAAAA8AAAAAAAAAAAAAAAAA&#10;oQIAAGRycy9kb3ducmV2LnhtbFBLBQYAAAAABAAEAPkAAACOAwAAAAA=&#10;" strokeweight="2pt"/>
            <v:line id="Line 3239" o:spid="_x0000_s14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ukFcUAAADcAAAADwAAAGRycy9kb3ducmV2LnhtbESP3WoCMRSE7wu+QzhC72pWoUVXs4vY&#10;Fiq9KP48wHFz3KxuTpYk1W2fvikIXg4z8w2zKHvbigv50DhWMB5lIIgrpxuuFex3709TECEia2wd&#10;k4IfClAWg4cF5tpdeUOXbaxFgnDIUYGJsculDJUhi2HkOuLkHZ23GJP0tdQerwluWznJshdpseG0&#10;YLCjlaHqvP22Ctb+8Hke/9ZGHnjt39qv11mwJ6Ueh/1yDiJSH+/hW/tDK3ieTe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ukFcUAAADcAAAADwAAAAAAAAAA&#10;AAAAAAChAgAAZHJzL2Rvd25yZXYueG1sUEsFBgAAAAAEAAQA+QAAAJMDAAAAAA==&#10;" strokeweight="1pt"/>
            <v:line id="Line 3240" o:spid="_x0000_s14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SDP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p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JIM9xAAAANwAAAAPAAAAAAAAAAAA&#10;AAAAAKECAABkcnMvZG93bnJldi54bWxQSwUGAAAAAAQABAD5AAAAkgMAAAAA&#10;" strokeweight="2pt"/>
            <v:line id="Line 3241" o:spid="_x0000_s14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6Z+s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B++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fpn6xAAAANwAAAAPAAAAAAAAAAAA&#10;AAAAAKECAABkcnMvZG93bnJldi54bWxQSwUGAAAAAAQABAD5AAAAkgMAAAAA&#10;" strokeweight="1pt"/>
            <v:rect id="Rectangle 3242" o:spid="_x0000_s14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az7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Fe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s+3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243" o:spid="_x0000_s14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Qtm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Nh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Qtms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244" o:spid="_x0000_s14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IA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XT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IgB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245" o:spid="_x0000_s14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ccc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Sw3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txxz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246" o:spid="_x0000_s14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u56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W85T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u56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247" o:spid="_x0000_s14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7kjr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vP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7uSO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248" o:spid="_x0000_s147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JBFcIA&#10;AADcAAAADwAAAGRycy9kb3ducmV2LnhtbESPQWvCQBSE70L/w/IKvZldSwkaXSUUhF4bFTw+ss8k&#10;mn2b7m41/fddQfA4zMw3zGoz2l5cyYfOsYZZpkAQ18503GjY77bTOYgQkQ32jknDHwXYrF8mKyyM&#10;u/E3XavYiAThUKCGNsahkDLULVkMmRuIk3dy3mJM0jfSeLwluO3lu1K5tNhxWmhxoM+W6kv1azWU&#10;5Xk8/FQL3AY5Vz43H6Ypj1q/vY7lEkSkMT7Dj/aX0ZCrG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okEVwgAAANwAAAAPAAAAAAAAAAAAAAAAAJgCAABkcnMvZG93&#10;bnJldi54bWxQSwUGAAAAAAQABAD1AAAAhwMAAAAA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2</w:t>
                    </w:r>
                  </w:p>
                </w:txbxContent>
              </v:textbox>
            </v:rect>
            <v:rect id="Rectangle 3249" o:spid="_x0000_s147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DfYs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pylcH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cN9i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38"/>
    </w:p>
    <w:p w:rsidR="00C56BCF" w:rsidRDefault="007A133C" w:rsidP="0001527B">
      <w:pPr>
        <w:pStyle w:val="2"/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01527B">
        <w:rPr>
          <w:rFonts w:ascii="Times New Roman" w:hAnsi="Times New Roman" w:cs="Times New Roman"/>
          <w:color w:val="auto"/>
          <w:sz w:val="28"/>
          <w:szCs w:val="28"/>
        </w:rPr>
        <w:tab/>
      </w:r>
    </w:p>
    <w:p w:rsidR="0001527B" w:rsidRPr="0001527B" w:rsidRDefault="0001527B" w:rsidP="00C56BCF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9" w:name="_Toc27665043"/>
      <w:r w:rsidRPr="0001527B">
        <w:rPr>
          <w:rFonts w:ascii="Times New Roman" w:hAnsi="Times New Roman" w:cs="Times New Roman"/>
          <w:color w:val="auto"/>
          <w:sz w:val="28"/>
          <w:szCs w:val="28"/>
        </w:rPr>
        <w:t>5.1 Модель сущность-связь</w:t>
      </w:r>
      <w:bookmarkEnd w:id="39"/>
    </w:p>
    <w:p w:rsidR="0001527B" w:rsidRPr="0001527B" w:rsidRDefault="0001527B" w:rsidP="0001527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A133C" w:rsidRPr="0001527B" w:rsidRDefault="008E49A9" w:rsidP="0001527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 xml:space="preserve">Инфологическая модель – формализованное логическое описание предметной области, не зависящее от конкретной СУБД. </w:t>
      </w:r>
      <w:r w:rsidR="00941C10" w:rsidRPr="0001527B">
        <w:rPr>
          <w:rFonts w:ascii="Times New Roman" w:hAnsi="Times New Roman" w:cs="Times New Roman"/>
          <w:sz w:val="28"/>
          <w:szCs w:val="28"/>
        </w:rPr>
        <w:t xml:space="preserve">Данную модель так же называют сущность-связь. Модель сущность-связь представлена на рисунке 1. </w:t>
      </w:r>
    </w:p>
    <w:p w:rsidR="004B77C9" w:rsidRPr="0001527B" w:rsidRDefault="000E6668" w:rsidP="00B3409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906" w:dyaOrig="5746">
          <v:shape id="_x0000_i1026" type="#_x0000_t75" style="width:474pt;height:196.5pt" o:ole="">
            <v:imagedata r:id="rId8" o:title=""/>
          </v:shape>
          <o:OLEObject Type="Embed" ProgID="Visio.Drawing.15" ShapeID="_x0000_i1026" DrawAspect="Content" ObjectID="_1640420758" r:id="rId9"/>
        </w:object>
      </w:r>
    </w:p>
    <w:p w:rsidR="00941C10" w:rsidRPr="0001527B" w:rsidRDefault="00941C10" w:rsidP="000152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E4447">
        <w:rPr>
          <w:rFonts w:ascii="Times New Roman" w:hAnsi="Times New Roman" w:cs="Times New Roman"/>
          <w:sz w:val="28"/>
          <w:szCs w:val="28"/>
        </w:rPr>
        <w:t>2</w:t>
      </w:r>
      <w:r w:rsidRPr="0001527B">
        <w:rPr>
          <w:rFonts w:ascii="Times New Roman" w:hAnsi="Times New Roman" w:cs="Times New Roman"/>
          <w:sz w:val="28"/>
          <w:szCs w:val="28"/>
        </w:rPr>
        <w:t xml:space="preserve"> – Модель сущность-связь</w:t>
      </w:r>
    </w:p>
    <w:p w:rsidR="00941C10" w:rsidRPr="0001527B" w:rsidRDefault="00941C10" w:rsidP="000E66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>Сущность «</w:t>
      </w:r>
      <w:r w:rsidR="000E6668">
        <w:rPr>
          <w:rFonts w:ascii="Times New Roman" w:hAnsi="Times New Roman" w:cs="Times New Roman"/>
          <w:sz w:val="28"/>
          <w:szCs w:val="28"/>
        </w:rPr>
        <w:t>Сеть автомастерских</w:t>
      </w:r>
      <w:r w:rsidR="0049419F">
        <w:rPr>
          <w:rFonts w:ascii="Times New Roman" w:hAnsi="Times New Roman" w:cs="Times New Roman"/>
          <w:sz w:val="28"/>
          <w:szCs w:val="28"/>
        </w:rPr>
        <w:t xml:space="preserve">» </w:t>
      </w:r>
      <w:r w:rsidR="005E12A6">
        <w:rPr>
          <w:rFonts w:ascii="Times New Roman" w:hAnsi="Times New Roman" w:cs="Times New Roman"/>
          <w:sz w:val="28"/>
          <w:szCs w:val="28"/>
        </w:rPr>
        <w:t xml:space="preserve">– </w:t>
      </w:r>
      <w:r w:rsidR="005E12A6" w:rsidRPr="0001527B">
        <w:rPr>
          <w:rFonts w:ascii="Times New Roman" w:hAnsi="Times New Roman" w:cs="Times New Roman"/>
          <w:sz w:val="28"/>
          <w:szCs w:val="28"/>
        </w:rPr>
        <w:t>содержит</w:t>
      </w:r>
      <w:r w:rsidR="0049419F">
        <w:rPr>
          <w:rFonts w:ascii="Times New Roman" w:hAnsi="Times New Roman" w:cs="Times New Roman"/>
          <w:sz w:val="28"/>
          <w:szCs w:val="28"/>
        </w:rPr>
        <w:t xml:space="preserve"> основную информацию о всех м</w:t>
      </w:r>
      <w:r w:rsidR="00933562">
        <w:rPr>
          <w:rFonts w:ascii="Times New Roman" w:hAnsi="Times New Roman" w:cs="Times New Roman"/>
          <w:sz w:val="28"/>
          <w:szCs w:val="28"/>
        </w:rPr>
        <w:t>астерских</w:t>
      </w:r>
      <w:r w:rsidR="0049419F">
        <w:rPr>
          <w:rFonts w:ascii="Times New Roman" w:hAnsi="Times New Roman" w:cs="Times New Roman"/>
          <w:sz w:val="28"/>
          <w:szCs w:val="28"/>
        </w:rPr>
        <w:t>, зарегистрированных в системе.</w:t>
      </w:r>
    </w:p>
    <w:p w:rsidR="00941C10" w:rsidRPr="0001527B" w:rsidRDefault="00941C10" w:rsidP="000E66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>Сущность «</w:t>
      </w:r>
      <w:r w:rsidR="000E6668">
        <w:rPr>
          <w:rFonts w:ascii="Times New Roman" w:hAnsi="Times New Roman" w:cs="Times New Roman"/>
          <w:sz w:val="28"/>
          <w:szCs w:val="28"/>
        </w:rPr>
        <w:t>Клиент</w:t>
      </w:r>
      <w:r w:rsidRPr="0001527B">
        <w:rPr>
          <w:rFonts w:ascii="Times New Roman" w:hAnsi="Times New Roman" w:cs="Times New Roman"/>
          <w:sz w:val="28"/>
          <w:szCs w:val="28"/>
        </w:rPr>
        <w:t xml:space="preserve">» – содержит основные сведения о </w:t>
      </w:r>
      <w:r w:rsidR="000E6668">
        <w:rPr>
          <w:rFonts w:ascii="Times New Roman" w:hAnsi="Times New Roman" w:cs="Times New Roman"/>
          <w:sz w:val="28"/>
          <w:szCs w:val="28"/>
        </w:rPr>
        <w:t>клиентах</w:t>
      </w:r>
      <w:r w:rsidR="0049419F">
        <w:rPr>
          <w:rFonts w:ascii="Times New Roman" w:hAnsi="Times New Roman" w:cs="Times New Roman"/>
          <w:sz w:val="28"/>
          <w:szCs w:val="28"/>
        </w:rPr>
        <w:t xml:space="preserve"> системы включая </w:t>
      </w:r>
      <w:proofErr w:type="spellStart"/>
      <w:r w:rsidR="0049419F">
        <w:rPr>
          <w:rFonts w:ascii="Times New Roman" w:hAnsi="Times New Roman" w:cs="Times New Roman"/>
          <w:sz w:val="28"/>
          <w:szCs w:val="28"/>
        </w:rPr>
        <w:t>автор</w:t>
      </w:r>
      <w:r w:rsidR="000E6668">
        <w:rPr>
          <w:rFonts w:ascii="Times New Roman" w:hAnsi="Times New Roman" w:cs="Times New Roman"/>
          <w:sz w:val="28"/>
          <w:szCs w:val="28"/>
        </w:rPr>
        <w:t>из</w:t>
      </w:r>
      <w:r w:rsidR="0049419F">
        <w:rPr>
          <w:rFonts w:ascii="Times New Roman" w:hAnsi="Times New Roman" w:cs="Times New Roman"/>
          <w:sz w:val="28"/>
          <w:szCs w:val="28"/>
        </w:rPr>
        <w:t>ационную</w:t>
      </w:r>
      <w:proofErr w:type="spellEnd"/>
      <w:r w:rsidR="0049419F">
        <w:rPr>
          <w:rFonts w:ascii="Times New Roman" w:hAnsi="Times New Roman" w:cs="Times New Roman"/>
          <w:sz w:val="28"/>
          <w:szCs w:val="28"/>
        </w:rPr>
        <w:t xml:space="preserve"> информацию и роль в системе</w:t>
      </w:r>
      <w:r w:rsidR="000E6668">
        <w:rPr>
          <w:rFonts w:ascii="Times New Roman" w:hAnsi="Times New Roman" w:cs="Times New Roman"/>
          <w:sz w:val="28"/>
          <w:szCs w:val="28"/>
        </w:rPr>
        <w:t xml:space="preserve">, а </w:t>
      </w:r>
      <w:proofErr w:type="gramStart"/>
      <w:r w:rsidR="000E6668"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 w:rsidR="000E6668">
        <w:rPr>
          <w:rFonts w:ascii="Times New Roman" w:hAnsi="Times New Roman" w:cs="Times New Roman"/>
          <w:sz w:val="28"/>
          <w:szCs w:val="28"/>
        </w:rPr>
        <w:t xml:space="preserve"> информацию о своей </w:t>
      </w:r>
      <w:r w:rsidR="005E12A6">
        <w:rPr>
          <w:rFonts w:ascii="Times New Roman" w:hAnsi="Times New Roman" w:cs="Times New Roman"/>
          <w:sz w:val="28"/>
          <w:szCs w:val="28"/>
        </w:rPr>
        <w:t>машине.</w:t>
      </w:r>
    </w:p>
    <w:p w:rsidR="00941C10" w:rsidRPr="0001527B" w:rsidRDefault="00941C10" w:rsidP="000E66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>Сущность «</w:t>
      </w:r>
      <w:r w:rsidR="0049419F">
        <w:rPr>
          <w:rFonts w:ascii="Times New Roman" w:hAnsi="Times New Roman" w:cs="Times New Roman"/>
          <w:sz w:val="28"/>
          <w:szCs w:val="28"/>
        </w:rPr>
        <w:t>Заказ</w:t>
      </w:r>
      <w:r w:rsidRPr="0001527B">
        <w:rPr>
          <w:rFonts w:ascii="Times New Roman" w:hAnsi="Times New Roman" w:cs="Times New Roman"/>
          <w:sz w:val="28"/>
          <w:szCs w:val="28"/>
        </w:rPr>
        <w:t>» –</w:t>
      </w:r>
      <w:r w:rsidR="000E6668">
        <w:rPr>
          <w:rFonts w:ascii="Times New Roman" w:hAnsi="Times New Roman" w:cs="Times New Roman"/>
          <w:sz w:val="28"/>
          <w:szCs w:val="28"/>
        </w:rPr>
        <w:t xml:space="preserve"> описание услуги (что, где, когда и кем, оказано)</w:t>
      </w:r>
    </w:p>
    <w:p w:rsidR="00365EBF" w:rsidRPr="0001527B" w:rsidRDefault="000E6668" w:rsidP="000E66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1527B">
        <w:rPr>
          <w:rFonts w:ascii="Times New Roman" w:hAnsi="Times New Roman" w:cs="Times New Roman"/>
          <w:sz w:val="28"/>
          <w:szCs w:val="28"/>
        </w:rPr>
        <w:t>Сущность «</w:t>
      </w:r>
      <w:r>
        <w:rPr>
          <w:rFonts w:ascii="Times New Roman" w:hAnsi="Times New Roman" w:cs="Times New Roman"/>
          <w:sz w:val="28"/>
          <w:szCs w:val="28"/>
        </w:rPr>
        <w:t>Рабочие»</w:t>
      </w:r>
      <w:r w:rsidRPr="000E6668">
        <w:rPr>
          <w:rFonts w:ascii="Times New Roman" w:hAnsi="Times New Roman" w:cs="Times New Roman"/>
          <w:sz w:val="28"/>
          <w:szCs w:val="28"/>
        </w:rPr>
        <w:t xml:space="preserve"> </w:t>
      </w:r>
      <w:r w:rsidRPr="0001527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содержит информацию о механиках (рабочих)</w:t>
      </w:r>
    </w:p>
    <w:p w:rsidR="0001527B" w:rsidRPr="0001527B" w:rsidRDefault="0001527B" w:rsidP="0001527B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0" w:name="_Toc27665044"/>
      <w:r w:rsidRPr="0001527B">
        <w:rPr>
          <w:rFonts w:ascii="Times New Roman" w:hAnsi="Times New Roman" w:cs="Times New Roman"/>
          <w:color w:val="auto"/>
          <w:sz w:val="28"/>
          <w:szCs w:val="28"/>
        </w:rPr>
        <w:lastRenderedPageBreak/>
        <w:t>5.2 Реляционная модель</w:t>
      </w:r>
      <w:bookmarkEnd w:id="40"/>
    </w:p>
    <w:p w:rsidR="0001527B" w:rsidRPr="0001527B" w:rsidRDefault="0001527B" w:rsidP="0001527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F4487" w:rsidRPr="005F4487" w:rsidRDefault="005F4487" w:rsidP="0001527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Реляционная модель данных была создана на основе </w:t>
      </w:r>
      <w:r w:rsidRPr="0001527B">
        <w:rPr>
          <w:rFonts w:ascii="Times New Roman" w:eastAsia="Calibri" w:hAnsi="Times New Roman" w:cs="Times New Roman"/>
          <w:sz w:val="28"/>
          <w:szCs w:val="28"/>
        </w:rPr>
        <w:t>модели сущность-связь</w:t>
      </w: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и представлена на рисунке 2:</w:t>
      </w:r>
    </w:p>
    <w:p w:rsidR="005F4487" w:rsidRPr="005F4487" w:rsidRDefault="002C5671" w:rsidP="0001527B">
      <w:pPr>
        <w:spacing w:after="16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85191" cy="4491185"/>
            <wp:effectExtent l="0" t="0" r="0" b="0"/>
            <wp:docPr id="3" name="Рисунок 3" descr="F:\Новая папка\Реляционная модель 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Новая папка\Реляционная модель 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8368" cy="449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487" w:rsidRPr="005F4487" w:rsidRDefault="005F4487" w:rsidP="0001527B">
      <w:pPr>
        <w:spacing w:after="16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Рисунок </w:t>
      </w:r>
      <w:r w:rsidR="000E4447">
        <w:rPr>
          <w:rFonts w:ascii="Times New Roman" w:eastAsia="Calibri" w:hAnsi="Times New Roman" w:cs="Times New Roman"/>
          <w:sz w:val="28"/>
          <w:szCs w:val="28"/>
        </w:rPr>
        <w:t>3</w:t>
      </w: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- Реляционная модель данных</w:t>
      </w:r>
      <w:r w:rsidR="005E12A6">
        <w:rPr>
          <w:rFonts w:ascii="Times New Roman" w:eastAsia="Calibri" w:hAnsi="Times New Roman" w:cs="Times New Roman"/>
          <w:noProof/>
          <w:sz w:val="20"/>
          <w:szCs w:val="28"/>
          <w:lang w:eastAsia="ru-RU"/>
        </w:rPr>
        <w:pict>
          <v:group id="Group 3314" o:spid="_x0000_s1480" style="position:absolute;left:0;text-align:left;margin-left:56.7pt;margin-top:19.85pt;width:518.8pt;height:802.3pt;z-index:2518072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" o:allowincell="f">
            <v:rect id="Rectangle 3315" o:spid="_x0000_s148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ZlDMEA&#10;AADcAAAADwAAAGRycy9kb3ducmV2LnhtbERPzYrCMBC+L+w7hFnwtqYrKFqNpRUET4tWH2BoZtti&#10;M6lNbKtPvzkIHj++/00ymkb01LnasoKfaQSCuLC65lLB5bz/XoJwHlljY5kUPMhBsv382GCs7cAn&#10;6nNfihDCLkYFlfdtLKUrKjLoprYlDtyf7Qz6ALtS6g6HEG4aOYuihTRYc2iosKVdRcU1vxsFVz/2&#10;v2mZP/erS7Yqjlk63G+pUpOvMV2D8DT6t/jlPmgF8yjMD2fCEZDb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LGZQzBAAAA3AAAAA8AAAAAAAAAAAAAAAAAmAIAAGRycy9kb3du&#10;cmV2LnhtbFBLBQYAAAAABAAEAPUAAACGAwAAAAA=&#10;" filled="f" strokeweight="2pt"/>
            <v:line id="Line 3316" o:spid="_x0000_s148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<v:line id="Line 3317" o:spid="_x0000_s148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KzI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r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GKzIb8AAADcAAAADwAAAAAAAAAAAAAAAACh&#10;AgAAZHJzL2Rvd25yZXYueG1sUEsFBgAAAAAEAAQA+QAAAI0DAAAAAA==&#10;" strokeweight="2pt"/>
            <v:line id="Line 3318" o:spid="_x0000_s148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<v:line id="Line 3319" o:spid="_x0000_s148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eOz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Hjs7AAAAA3AAAAA8AAAAAAAAAAAAAAAAA&#10;oQIAAGRycy9kb3ducmV2LnhtbFBLBQYAAAAABAAEAPkAAACOAwAAAAA=&#10;" strokeweight="2pt"/>
            <v:line id="Line 3320" o:spid="_x0000_s148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srV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4srVb8AAADcAAAADwAAAAAAAAAAAAAAAACh&#10;AgAAZHJzL2Rvd25yZXYueG1sUEsFBgAAAAAEAAQA+QAAAI0DAAAAAA==&#10;" strokeweight="2pt"/>
            <v:line id="Line 3321" o:spid="_x0000_s148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<v:line id="Line 3322" o:spid="_x0000_s148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UQu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VELnAAAAA3AAAAA8AAAAAAAAAAAAAAAAA&#10;oQIAAGRycy9kb3ducmV2LnhtbFBLBQYAAAAABAAEAPkAAACOAwAAAAA=&#10;" strokeweight="2pt"/>
            <v:line id="Line 3323" o:spid="_x0000_s148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kGeMEAAADcAAAADwAAAGRycy9kb3ducmV2LnhtbERP3WrCMBS+F/YO4Qy809SBw9WmIjpB&#10;2cWY2wMcm2NTbU5KErXu6ZeLgZcf33+x6G0rruRD41jBZJyBIK6cbrhW8PO9Gc1AhIissXVMCu4U&#10;YFE+DQrMtbvxF133sRYphEOOCkyMXS5lqAxZDGPXESfu6LzFmKCvpfZ4S+G2lS9Z9iotNpwaDHa0&#10;MlSd9xerYOcPH+fJb23kgXf+vf1cvwV7Umr43C/nICL18SH+d2+1gmmW1qY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OQZ4wQAAANwAAAAPAAAAAAAAAAAAAAAA&#10;AKECAABkcnMvZG93bnJldi54bWxQSwUGAAAAAAQABAD5AAAAjwMAAAAA&#10;" strokeweight="1pt"/>
            <v:line id="Line 3324" o:spid="_x0000_s149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YhU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GIVDAAAAA3AAAAA8AAAAAAAAAAAAAAAAA&#10;oQIAAGRycy9kb3ducmV2LnhtbFBLBQYAAAAABAAEAPkAAACOAwAAAAA=&#10;" strokeweight="2pt"/>
            <v:line id="Line 3325" o:spid="_x0000_s149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aco8EAAADcAAAADwAAAGRycy9kb3ducmV2LnhtbERPzWoCMRC+F3yHMEJvmt1CRVejFK2g&#10;eCjaPsC4GTdbN5Mlibr69OZQ6PHj+58tOtuIK/lQO1aQDzMQxKXTNVcKfr7XgzGIEJE1No5JwZ0C&#10;LOa9lxkW2t14T9dDrEQK4VCgAhNjW0gZSkMWw9C1xIk7OW8xJugrqT3eUrht5FuWjaTFmlODwZaW&#10;hsrz4WIVbP1xd84flZFH3vrP5ms1CfZXqdd+9zEFEamL/+I/90YreM/T/HQmHQE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lpyjwQAAANwAAAAPAAAAAAAAAAAAAAAA&#10;AKECAABkcnMvZG93bnJldi54bWxQSwUGAAAAAAQABAD5AAAAjwMAAAAA&#10;" strokeweight="1pt"/>
            <v:rect id="Rectangle 3326" o:spid="_x0000_s149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327" o:spid="_x0000_s149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ow8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wow8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328" o:spid="_x0000_s149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CNW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gaT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wI1Y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329" o:spid="_x0000_s149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kVLM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bwk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SkVLM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330" o:spid="_x0000_s149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Wwt8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Sz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Wwt8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331" o:spid="_x0000_s149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cuwM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vkk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3LsD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332" o:spid="_x0000_s149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uLW8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nq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fuLW8MAAADcAAAADwAAAAAAAAAAAAAAAACYAgAAZHJzL2Rv&#10;d25yZXYueG1sUEsFBgAAAAAEAAQA9QAAAIgDAAAAAA==&#10;" filled="f" stroked="f" strokeweight=".25pt">
              <v:textbox inset="1pt,1pt,1pt,1pt">
                <w:txbxContent>
                  <w:p w:rsidR="005E12A6" w:rsidRPr="00640BCB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3</w:t>
                    </w:r>
                  </w:p>
                </w:txbxContent>
              </v:textbox>
            </v:rect>
            <v:rect id="Rectangle 3333" o:spid="_x0000_s149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fKc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QfKc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5F4487" w:rsidRPr="005F4487" w:rsidRDefault="005F4487" w:rsidP="0001527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>Все таблицы находятся в 3НФ.</w:t>
      </w:r>
    </w:p>
    <w:p w:rsidR="005F4487" w:rsidRPr="005F4487" w:rsidRDefault="005F4487" w:rsidP="0001527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При 1НФ  таблицы не содержат повторяющихся полей и составных значений. </w:t>
      </w:r>
    </w:p>
    <w:p w:rsidR="00BA7D2D" w:rsidRDefault="005F4487" w:rsidP="0013446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>При 2НФ</w:t>
      </w:r>
      <w:r w:rsidR="004739EF" w:rsidRPr="0001527B">
        <w:rPr>
          <w:rFonts w:ascii="Times New Roman" w:eastAsia="Calibri" w:hAnsi="Times New Roman" w:cs="Times New Roman"/>
          <w:sz w:val="28"/>
          <w:szCs w:val="28"/>
        </w:rPr>
        <w:t>, которая,</w:t>
      </w: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так же </w:t>
      </w:r>
      <w:r w:rsidR="004739EF" w:rsidRPr="0001527B">
        <w:rPr>
          <w:rFonts w:ascii="Times New Roman" w:eastAsia="Calibri" w:hAnsi="Times New Roman" w:cs="Times New Roman"/>
          <w:sz w:val="28"/>
          <w:szCs w:val="28"/>
        </w:rPr>
        <w:t xml:space="preserve">обеспечивается во всех таблицах, </w:t>
      </w:r>
      <w:r w:rsidRPr="005F4487">
        <w:rPr>
          <w:rFonts w:ascii="Times New Roman" w:eastAsia="Calibri" w:hAnsi="Times New Roman" w:cs="Times New Roman"/>
          <w:sz w:val="28"/>
          <w:szCs w:val="28"/>
        </w:rPr>
        <w:t>перви</w:t>
      </w:r>
      <w:r w:rsidR="00BA7D2D">
        <w:rPr>
          <w:rFonts w:ascii="Times New Roman" w:eastAsia="Calibri" w:hAnsi="Times New Roman" w:cs="Times New Roman"/>
          <w:sz w:val="28"/>
          <w:szCs w:val="28"/>
        </w:rPr>
        <w:t>чные ключи не составные. Таблицы</w:t>
      </w: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BA7D2D">
        <w:rPr>
          <w:rFonts w:ascii="Times New Roman" w:eastAsia="Calibri" w:hAnsi="Times New Roman" w:cs="Times New Roman"/>
          <w:sz w:val="28"/>
          <w:szCs w:val="28"/>
        </w:rPr>
        <w:t>не содержат</w:t>
      </w:r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функциональных зависимостей </w:t>
      </w:r>
      <w:proofErr w:type="spellStart"/>
      <w:r w:rsidRPr="005F4487">
        <w:rPr>
          <w:rFonts w:ascii="Times New Roman" w:eastAsia="Calibri" w:hAnsi="Times New Roman" w:cs="Times New Roman"/>
          <w:sz w:val="28"/>
          <w:szCs w:val="28"/>
        </w:rPr>
        <w:t>неключевого</w:t>
      </w:r>
      <w:proofErr w:type="spellEnd"/>
      <w:r w:rsidRPr="005F4487">
        <w:rPr>
          <w:rFonts w:ascii="Times New Roman" w:eastAsia="Calibri" w:hAnsi="Times New Roman" w:cs="Times New Roman"/>
          <w:sz w:val="28"/>
          <w:szCs w:val="28"/>
        </w:rPr>
        <w:t xml:space="preserve"> атрибута от атри</w:t>
      </w:r>
      <w:r w:rsidR="00BA7D2D">
        <w:rPr>
          <w:rFonts w:ascii="Times New Roman" w:eastAsia="Calibri" w:hAnsi="Times New Roman" w:cs="Times New Roman"/>
          <w:sz w:val="28"/>
          <w:szCs w:val="28"/>
        </w:rPr>
        <w:t>бутов первичного ключа</w:t>
      </w:r>
      <w:r w:rsidR="004B77C9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D639BA" w:rsidRDefault="005F4487" w:rsidP="0049419F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F4487">
        <w:rPr>
          <w:rFonts w:ascii="Times New Roman" w:eastAsia="Calibri" w:hAnsi="Times New Roman" w:cs="Times New Roman"/>
          <w:sz w:val="28"/>
          <w:szCs w:val="28"/>
        </w:rPr>
        <w:t>Все таблицы находятся в 3НФ, так как в них нет транзитивных зависимостей.</w:t>
      </w:r>
    </w:p>
    <w:p w:rsidR="00D639BA" w:rsidRDefault="00D639BA" w:rsidP="0049419F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1527B" w:rsidRPr="00997874" w:rsidRDefault="0001527B" w:rsidP="0001527B">
      <w:pPr>
        <w:pStyle w:val="2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1" w:name="_Toc27665045"/>
      <w:r w:rsidRPr="00997874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3 </w:t>
      </w:r>
      <w:r w:rsidRPr="007D17AA">
        <w:rPr>
          <w:rFonts w:ascii="Times New Roman" w:hAnsi="Times New Roman" w:cs="Times New Roman"/>
          <w:color w:val="auto"/>
          <w:sz w:val="28"/>
          <w:szCs w:val="28"/>
          <w:lang w:val="en-US"/>
        </w:rPr>
        <w:t>SQL</w:t>
      </w:r>
      <w:r w:rsidRPr="00997874">
        <w:rPr>
          <w:rFonts w:ascii="Times New Roman" w:hAnsi="Times New Roman" w:cs="Times New Roman"/>
          <w:color w:val="auto"/>
          <w:sz w:val="28"/>
          <w:szCs w:val="28"/>
        </w:rPr>
        <w:t>-</w:t>
      </w:r>
      <w:r w:rsidRPr="0001527B">
        <w:rPr>
          <w:rFonts w:ascii="Times New Roman" w:hAnsi="Times New Roman" w:cs="Times New Roman"/>
          <w:color w:val="auto"/>
          <w:sz w:val="28"/>
          <w:szCs w:val="28"/>
        </w:rPr>
        <w:t>скрипты</w:t>
      </w:r>
      <w:r w:rsidRPr="0099787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01527B">
        <w:rPr>
          <w:rFonts w:ascii="Times New Roman" w:hAnsi="Times New Roman" w:cs="Times New Roman"/>
          <w:color w:val="auto"/>
          <w:sz w:val="28"/>
          <w:szCs w:val="28"/>
        </w:rPr>
        <w:t>для</w:t>
      </w:r>
      <w:r w:rsidRPr="0099787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01527B">
        <w:rPr>
          <w:rFonts w:ascii="Times New Roman" w:hAnsi="Times New Roman" w:cs="Times New Roman"/>
          <w:color w:val="auto"/>
          <w:sz w:val="28"/>
          <w:szCs w:val="28"/>
        </w:rPr>
        <w:t>создания</w:t>
      </w:r>
      <w:r w:rsidRPr="00997874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01527B">
        <w:rPr>
          <w:rFonts w:ascii="Times New Roman" w:hAnsi="Times New Roman" w:cs="Times New Roman"/>
          <w:color w:val="auto"/>
          <w:sz w:val="28"/>
          <w:szCs w:val="28"/>
        </w:rPr>
        <w:t>таблиц</w:t>
      </w:r>
      <w:bookmarkEnd w:id="41"/>
    </w:p>
    <w:p w:rsidR="008249D0" w:rsidRPr="00997874" w:rsidRDefault="008249D0" w:rsidP="008249D0">
      <w:pPr>
        <w:spacing w:line="360" w:lineRule="auto"/>
        <w:jc w:val="both"/>
        <w:rPr>
          <w:rFonts w:ascii="Times New Roman" w:hAnsi="Times New Roman" w:cs="Times New Roman"/>
          <w:sz w:val="28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orker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_i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DENTIT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_nam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_phone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umber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kill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);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arage_t</w:t>
      </w:r>
      <w:proofErr w:type="spellEnd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i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DENTIT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nam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adress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phon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);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i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DENTIT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number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ran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proofErr w:type="gram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lor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proofErr w:type="gram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);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t</w:t>
      </w:r>
      <w:proofErr w:type="spellEnd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_i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DENTIT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_login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_password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_rol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);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_t</w:t>
      </w:r>
      <w:proofErr w:type="spellEnd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gramStart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_id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DENTIT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_nam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_adress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varchar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28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_phone_number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DRIVING_LICENSE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proofErr w:type="gramEnd"/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op_phone_number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FAUL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op_DRIVING_LICENS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FAUL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);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REA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ABL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_T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Id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MAR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DESCRIPT </w:t>
      </w:r>
      <w:proofErr w:type="gram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CHAR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000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PRICE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ON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worker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IG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ERENCES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orker_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_id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O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CTION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arage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IG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ERENCES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arage_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id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O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CTION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IG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ERENCES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_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_id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O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CTION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</w:t>
      </w:r>
      <w:proofErr w:type="gram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EIG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KEY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ERENCES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_t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(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_id</w:t>
      </w:r>
      <w:proofErr w:type="spellEnd"/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)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O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CTION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,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 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ATIME_fix_start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malldatetime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O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,</w:t>
      </w:r>
    </w:p>
    <w:p w:rsidR="00997874" w:rsidRPr="00997874" w:rsidRDefault="00997874" w:rsidP="00997874">
      <w:pPr>
        <w:autoSpaceDE w:val="0"/>
        <w:autoSpaceDN w:val="0"/>
        <w:adjustRightInd w:val="0"/>
        <w:spacing w:after="0" w:line="360" w:lineRule="auto"/>
        <w:ind w:right="-142" w:firstLine="567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  </w:t>
      </w:r>
      <w:proofErr w:type="spellStart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ATIME_fix_finish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malldatetime</w:t>
      </w:r>
      <w:proofErr w:type="spellEnd"/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FAULT</w:t>
      </w:r>
      <w:r w:rsidRPr="0099787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9787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ULL);</w:t>
      </w:r>
    </w:p>
    <w:p w:rsidR="003E37B7" w:rsidRPr="004B77C9" w:rsidRDefault="005E12A6" w:rsidP="004B77C9">
      <w:pPr>
        <w:spacing w:line="360" w:lineRule="auto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noProof/>
          <w:sz w:val="20"/>
          <w:lang w:eastAsia="ru-RU"/>
        </w:rPr>
        <w:pict>
          <v:group id="Group 3356" o:spid="_x0000_s1500" style="position:absolute;left:0;text-align:left;margin-left:56.7pt;margin-top:19.85pt;width:518.8pt;height:802.3pt;z-index:2518113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" o:allowincell="f">
            <v:rect id="Rectangle 3357" o:spid="_x0000_s150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JJisIA&#10;AADcAAAADwAAAGRycy9kb3ducmV2LnhtbERPzWqDQBC+B/oOyxR6i2tKG6rJKqYQ6Ck0xgcY3KlK&#10;3FnrbtT26bOHQo8f3/8+X0wvJhpdZ1nBJopBENdWd9woqC7H9RsI55E19pZJwQ85yLOH1R5TbWc+&#10;01T6RoQQdikqaL0fUild3ZJBF9mBOHBfdjToAxwbqUecQ7jp5XMcb6XBjkNDiwO9t1Rfy5tRcPXL&#10;dCqa8veYVIek/jwU8+27UOrpcSl2IDwt/l/85/7QCl5ew9pwJhwBmd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4kmKwgAAANwAAAAPAAAAAAAAAAAAAAAAAJgCAABkcnMvZG93&#10;bnJldi54bWxQSwUGAAAAAAQABAD1AAAAhwMAAAAA&#10;" filled="f" strokeweight="2pt"/>
            <v:line id="Line 3358" o:spid="_x0000_s150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B0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lAHQxAAAANwAAAAPAAAAAAAAAAAA&#10;AAAAAKECAABkcnMvZG93bnJldi54bWxQSwUGAAAAAAQABAD5AAAAkgMAAAAA&#10;" strokeweight="2pt"/>
            <v:line id="Line 3359" o:spid="_x0000_s150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Ji8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TCYvC9AAAA3AAAAA8AAAAAAAAAAAAAAAAAoQIA&#10;AGRycy9kb3ducmV2LnhtbFBLBQYAAAAABAAEAPkAAACLAwAAAAA=&#10;" strokeweight="2pt"/>
            <v:line id="Line 3360" o:spid="_x0000_s150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7H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Ox2vAAAAA3AAAAA8AAAAAAAAAAAAAAAAA&#10;oQIAAGRycy9kb3ducmV2LnhtbFBLBQYAAAAABAAEAPkAAACOAwAAAAA=&#10;" strokeweight="2pt"/>
            <v:line id="Line 3361" o:spid="_x0000_s150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xZH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tcWRzAAAAA3AAAAA8AAAAAAAAAAAAAAAAA&#10;oQIAAGRycy9kb3ducmV2LnhtbFBLBQYAAAAABAAEAPkAAACOAwAAAAA=&#10;" strokeweight="2pt"/>
            <v:line id="Line 3362" o:spid="_x0000_s150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D8h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e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/IfDAAAA3AAAAA8AAAAAAAAAAAAA&#10;AAAAoQIAAGRycy9kb3ducmV2LnhtbFBLBQYAAAAABAAEAPkAAACRAwAAAAA=&#10;" strokeweight="2pt"/>
            <v:line id="Line 3363" o:spid="_x0000_s150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k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5ZPPAAAAA3AAAAA8AAAAAAAAAAAAAAAAA&#10;oQIAAGRycy9kb3ducmV2LnhtbFBLBQYAAAAABAAEAPkAAACOAwAAAAA=&#10;" strokeweight="2pt"/>
            <v:line id="Line 3364" o:spid="_x0000_s150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a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1wWjAAAAA3AAAAA8AAAAAAAAAAAAAAAAA&#10;oQIAAGRycy9kb3ducmV2LnhtbFBLBQYAAAAABAAEAPkAAACOAwAAAAA=&#10;" strokeweight="2pt"/>
            <v:line id="Line 3365" o:spid="_x0000_s150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TdrMQAAADcAAAADwAAAGRycy9kb3ducmV2LnhtbESP0WoCMRRE3wv9h3ALvmlWkaVdjSKt&#10;BcWHUtsPuG6um9XNzZKkuvr1RhD6OMzMGWY672wjTuRD7VjBcJCBIC6drrlS8Pvz2X8FESKyxsYx&#10;KbhQgPns+WmKhXZn/qbTNlYiQTgUqMDE2BZShtKQxTBwLXHy9s5bjEn6SmqP5wS3jRxlWS4t1pwW&#10;DLb0bqg8bv+sgrXfbY7Da2Xkjtd+2Xx9vAV7UKr30i0mICJ18T/8aK+0gnGew/1MOgJy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1N2sxAAAANwAAAAPAAAAAAAAAAAA&#10;AAAAAKECAABkcnMvZG93bnJldi54bWxQSwUGAAAAAAQABAD5AAAAkgMAAAAA&#10;" strokeweight="1pt"/>
            <v:line id="Line 3366" o:spid="_x0000_s151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hM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7m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yv6hMIAAADcAAAADwAAAAAAAAAAAAAA&#10;AAChAgAAZHJzL2Rvd25yZXYueG1sUEsFBgAAAAAEAAQA+QAAAJADAAAAAA==&#10;" strokeweight="2pt"/>
            <v:line id="Line 3367" o:spid="_x0000_s151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fsRcEAAADcAAAADwAAAGRycy9kb3ducmV2LnhtbERPzWoCMRC+F3yHMIK3mrUUqatRxLag&#10;9CCuPsC4GTerm8mSpLr69M1B6PHj+58tOtuIK/lQO1YwGmYgiEuna64UHPbfrx8gQkTW2DgmBXcK&#10;sJj3XmaYa3fjHV2LWIkUwiFHBSbGNpcylIYshqFriRN3ct5iTNBXUnu8pXDbyLcsG0uLNacGgy2t&#10;DJWX4tcq2Pjjz2X0qIw88sZ/NdvPSbBnpQb9bjkFEamL/+Kne60VvI/T2n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B+xFwQAAANwAAAAPAAAAAAAAAAAAAAAA&#10;AKECAABkcnMvZG93bnJldi54bWxQSwUGAAAAAAQABAD5AAAAjwMAAAAA&#10;" strokeweight="1pt"/>
            <v:rect id="Rectangle 3368" o:spid="_x0000_s151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369" o:spid="_x0000_s151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z5Es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Sz5E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370" o:spid="_x0000_s151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Bci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Bci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371" o:spid="_x0000_s151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LC/s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2hv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6ywv7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372" o:spid="_x0000_s151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5nZc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jnG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/mdl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373" o:spid="_x0000_s151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f/Ec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f/E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374" o:spid="_x0000_s151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tai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P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W1qKwgAAANwAAAAPAAAAAAAAAAAAAAAAAJgCAABkcnMvZG93&#10;bnJldi54bWxQSwUGAAAAAAQABAD1AAAAhwMAAAAA&#10;" filled="f" stroked="f" strokeweight=".25pt">
              <v:textbox inset="1pt,1pt,1pt,1pt">
                <w:txbxContent>
                  <w:p w:rsidR="005E12A6" w:rsidRPr="00902920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4</w:t>
                    </w:r>
                  </w:p>
                </w:txbxContent>
              </v:textbox>
            </v:rect>
            <v:rect id="Rectangle 3375" o:spid="_x0000_s151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nE/c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Xz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YnE/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C56BCF" w:rsidRPr="004B77C9" w:rsidRDefault="00C56BCF">
      <w:pPr>
        <w:rPr>
          <w:rFonts w:ascii="Times New Roman" w:hAnsi="Times New Roman" w:cs="Times New Roman"/>
          <w:sz w:val="28"/>
          <w:lang w:val="en-US"/>
        </w:rPr>
      </w:pPr>
      <w:r w:rsidRPr="004B77C9">
        <w:rPr>
          <w:rFonts w:ascii="Times New Roman" w:hAnsi="Times New Roman" w:cs="Times New Roman"/>
          <w:sz w:val="28"/>
          <w:lang w:val="en-US"/>
        </w:rPr>
        <w:br w:type="page"/>
      </w:r>
    </w:p>
    <w:p w:rsidR="00B25EAA" w:rsidRPr="00B25EAA" w:rsidRDefault="00B25EAA" w:rsidP="00B25EAA">
      <w:pPr>
        <w:pStyle w:val="1"/>
        <w:spacing w:line="360" w:lineRule="auto"/>
        <w:ind w:firstLine="708"/>
        <w:jc w:val="both"/>
        <w:rPr>
          <w:rFonts w:ascii="Times New Roman" w:hAnsi="Times New Roman" w:cs="Times New Roman"/>
          <w:color w:val="auto"/>
          <w:sz w:val="28"/>
        </w:rPr>
      </w:pPr>
      <w:bookmarkStart w:id="42" w:name="_Toc27665046"/>
      <w:r w:rsidRPr="00B25EAA">
        <w:rPr>
          <w:rFonts w:ascii="Times New Roman" w:hAnsi="Times New Roman" w:cs="Times New Roman"/>
          <w:color w:val="auto"/>
          <w:sz w:val="28"/>
        </w:rPr>
        <w:lastRenderedPageBreak/>
        <w:t xml:space="preserve">6 </w:t>
      </w:r>
      <w:r w:rsidR="00C56BCF">
        <w:rPr>
          <w:rFonts w:ascii="Times New Roman" w:hAnsi="Times New Roman" w:cs="Times New Roman"/>
          <w:color w:val="auto"/>
          <w:sz w:val="28"/>
        </w:rPr>
        <w:t>Архитектура программной системы</w:t>
      </w:r>
      <w:r w:rsidR="005E12A6">
        <w:rPr>
          <w:rFonts w:ascii="Times New Roman" w:hAnsi="Times New Roman" w:cs="Times New Roman"/>
          <w:noProof/>
          <w:color w:val="auto"/>
          <w:sz w:val="20"/>
          <w:lang w:eastAsia="ru-RU"/>
        </w:rPr>
        <w:pict>
          <v:group id="Group 3398" o:spid="_x0000_s1520" style="position:absolute;left:0;text-align:left;margin-left:56.7pt;margin-top:19.85pt;width:518.8pt;height:802.3pt;z-index:2518154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yd/hVD0GAAAnQgAADgAA&#10;AAAAAAAAAAAAAAAuAgAAZHJzL2Uyb0RvYy54bWxQSwECLQAUAAYACAAAACEAjEO2yuEAAAAMAQAA&#10;DwAAAAAAAAAAAAAAAACXCAAAZHJzL2Rvd25yZXYueG1sUEsFBgAAAAAEAAQA8wAAAKUJAAAAAA==&#10;" o:allowincell="f">
            <v:rect id="Rectangle 3399" o:spid="_x0000_s15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vBo8UA&#10;AADcAAAADwAAAGRycy9kb3ducmV2LnhtbESPzWrDMBCE74W+g9hCbrWcEELjRAlOwJBTaR0/wGJt&#10;bBNr5VjyT/v0VaHQ4zAz3zD742xaMVLvGssKllEMgri0uuFKQXHNXt9AOI+ssbVMCr7IwfHw/LTH&#10;RNuJP2nMfSUChF2CCmrvu0RKV9Zk0EW2Iw7ezfYGfZB9JXWPU4CbVq7ieCMNNhwWauzoXFN5zwej&#10;4O7n8T2t8u9sW5y25ccpnYZHqtTiZU53IDzN/j/8175oBevlBn7PhCMgD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W8GjxQAAANwAAAAPAAAAAAAAAAAAAAAAAJgCAABkcnMv&#10;ZG93bnJldi54bWxQSwUGAAAAAAQABAD1AAAAigMAAAAA&#10;" filled="f" strokeweight="2pt"/>
            <v:line id="Line 3400" o:spid="_x0000_s15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2J+c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0x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tifnDAAAA3AAAAA8AAAAAAAAAAAAA&#10;AAAAoQIAAGRycy9kb3ducmV2LnhtbFBLBQYAAAAABAAEAPkAAACRAwAAAAA=&#10;" strokeweight="2pt"/>
            <v:line id="Line 3401" o:spid="_x0000_s15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Idi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yHYu9AAAA3AAAAA8AAAAAAAAAAAAAAAAAoQIA&#10;AGRycy9kb3ducmV2LnhtbFBLBQYAAAAABAAEAPkAAACLAwAAAAA=&#10;" strokeweight="2pt"/>
            <v:line id="Line 3402" o:spid="_x0000_s15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64E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+uBDDAAAA3AAAAA8AAAAAAAAAAAAA&#10;AAAAoQIAAGRycy9kb3ducmV2LnhtbFBLBQYAAAAABAAEAPkAAACRAwAAAAA=&#10;" strokeweight="2pt"/>
            <v:line id="Line 3403" o:spid="_x0000_s15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jbM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o2zC9AAAA3AAAAA8AAAAAAAAAAAAAAAAAoQIA&#10;AGRycy9kb3ducmV2LnhtbFBLBQYAAAAABAAEAPkAAACLAwAAAAA=&#10;" strokeweight="2pt"/>
            <v:line id="Line 3404" o:spid="_x0000_s15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R+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kfqvAAAAA3AAAAA8AAAAAAAAAAAAAAAAA&#10;oQIAAGRycy9kb3ducmV2LnhtbFBLBQYAAAAABAAEAPkAAACOAwAAAAA=&#10;" strokeweight="2pt"/>
            <v:line id="Line 3405" o:spid="_x0000_s15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Tbg3MMAAADcAAAADwAAAGRycy9kb3ducmV2LnhtbESPQWvCQBSE7wX/w/IEb83GYItEVwmB&#10;iLfS6CW3Z/aZBLNvQ3bV+O+7hUKPw8x8w2z3k+nFg0bXWVawjGIQxLXVHTcKzqfifQ3CeWSNvWVS&#10;8CIH+93sbYuptk/+pkfpGxEg7FJU0Ho/pFK6uiWDLrIDcfCudjTogxwbqUd8BrjpZRLHn9Jgx2Gh&#10;xYHylupbeTcKbtX5ozh85frUl5m+NIWvLlet1GI+ZRsQnib/H/5rH7WCV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024NzDAAAA3AAAAA8AAAAAAAAAAAAA&#10;AAAAoQIAAGRycy9kb3ducmV2LnhtbFBLBQYAAAAABAAEAPkAAACRAwAAAAA=&#10;" strokeweight="2pt"/>
            <v:line id="Line 3406" o:spid="_x0000_s15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pFR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Y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ekVHxAAAANwAAAAPAAAAAAAAAAAA&#10;AAAAAKECAABkcnMvZG93bnJldi54bWxQSwUGAAAAAAQABAD5AAAAkgMAAAAA&#10;" strokeweight="2pt"/>
            <v:line id="Line 3407" o:spid="_x0000_s15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fg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IF+AxAAAANwAAAAPAAAAAAAAAAAA&#10;AAAAAKECAABkcnMvZG93bnJldi54bWxQSwUGAAAAAAQABAD5AAAAkgMAAAAA&#10;" strokeweight="1pt"/>
            <v:line id="Line 3408" o:spid="_x0000_s15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94q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feKjAAAAA3AAAAA8AAAAAAAAAAAAAAAAA&#10;oQIAAGRycy9kb3ducmV2LnhtbFBLBQYAAAAABAAEAPkAAACOAwAAAAA=&#10;" strokeweight="2pt"/>
            <v:line id="Line 3409" o:spid="_x0000_s15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5kbM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iMp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r5kbMUAAADcAAAADwAAAAAAAAAA&#10;AAAAAAChAgAAZHJzL2Rvd25yZXYueG1sUEsFBgAAAAAEAAQA+QAAAJMDAAAAAA==&#10;" strokeweight="1pt"/>
            <v:rect id="Rectangle 3410" o:spid="_x0000_s15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Oe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8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2Tnv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411" o:spid="_x0000_s15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naC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hZZ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6doJ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412" o:spid="_x0000_s15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V/k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eg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pX+S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413" o:spid="_x0000_s15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ZA0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0ZA0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414" o:spid="_x0000_s15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rlS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QrV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rlS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415" o:spid="_x0000_s15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h7Ps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9N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Yez7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416" o:spid="_x0000_s15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TepcMA&#10;AADcAAAADwAAAGRycy9kb3ducmV2LnhtbESPzWrDMBCE74W8g9hAbrWcH0LqWgkmEMi1Tgs9LtZW&#10;dmOtHElJ3LevCoEeh5n5hil3o+3FjXzoHCuYZzkI4sbpjo2C99PheQMiRGSNvWNS8EMBdtvJU4mF&#10;dnd+o1sdjUgQDgUqaGMcCilD05LFkLmBOHlfzluMSXojtcd7gtteLvJ8LS12nBZaHGjfUnOur1ZB&#10;VX2PH5f6BQ9BbnK/1ittqk+lZtOxegURaYz/4Uf7qBWslkv4O5OO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5TepcMAAADcAAAADwAAAAAAAAAAAAAAAACYAgAAZHJzL2Rv&#10;d25yZXYueG1sUEsFBgAAAAAEAAQA9QAAAIgDAAAAAA==&#10;" filled="f" stroked="f" strokeweight=".25pt">
              <v:textbox inset="1pt,1pt,1pt,1pt">
                <w:txbxContent>
                  <w:p w:rsidR="005E12A6" w:rsidRPr="00902920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5</w:t>
                    </w:r>
                  </w:p>
                </w:txbxContent>
              </v:textbox>
            </v:rect>
            <v:rect id="Rectangle 3417" o:spid="_x0000_s15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1G0c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aQvWV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1G0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</w:pPr>
                    <w:r w:rsidRPr="00902920">
                      <w:t>ВЛГУ 09.03.01.ВТ-115.1</w:t>
                    </w:r>
                    <w:r>
                      <w:rPr>
                        <w:lang w:val="ru-RU"/>
                      </w:rPr>
                      <w:t>4</w:t>
                    </w:r>
                    <w:r w:rsidRPr="00902920">
                      <w:t>.5.00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bookmarkEnd w:id="42"/>
    </w:p>
    <w:p w:rsidR="00B25EAA" w:rsidRDefault="00B25EAA" w:rsidP="00806A0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5E12A6" w:rsidRDefault="000E6668" w:rsidP="005E12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решения задачи использовались формы </w:t>
      </w:r>
      <w:r>
        <w:rPr>
          <w:rFonts w:ascii="Times New Roman" w:hAnsi="Times New Roman" w:cs="Times New Roman"/>
          <w:sz w:val="28"/>
          <w:lang w:val="en-US"/>
        </w:rPr>
        <w:t>Visual</w:t>
      </w:r>
      <w:r w:rsidRPr="000E66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udio</w:t>
      </w:r>
      <w:r w:rsidRPr="000E6668">
        <w:rPr>
          <w:rFonts w:ascii="Times New Roman" w:hAnsi="Times New Roman" w:cs="Times New Roman"/>
          <w:sz w:val="28"/>
        </w:rPr>
        <w:t xml:space="preserve"> </w:t>
      </w:r>
      <w:r w:rsidR="005E12A6">
        <w:rPr>
          <w:rFonts w:ascii="Times New Roman" w:hAnsi="Times New Roman" w:cs="Times New Roman"/>
          <w:sz w:val="28"/>
        </w:rPr>
        <w:t xml:space="preserve">на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0E6668">
        <w:rPr>
          <w:rFonts w:ascii="Times New Roman" w:hAnsi="Times New Roman" w:cs="Times New Roman"/>
          <w:sz w:val="28"/>
        </w:rPr>
        <w:t>#</w:t>
      </w:r>
    </w:p>
    <w:p w:rsidR="000E4447" w:rsidRDefault="005E12A6" w:rsidP="005E12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0E4447">
        <w:rPr>
          <w:rFonts w:ascii="Times New Roman" w:hAnsi="Times New Roman" w:cs="Times New Roman"/>
          <w:sz w:val="28"/>
        </w:rPr>
        <w:t xml:space="preserve">Класс </w:t>
      </w:r>
      <w:r>
        <w:rPr>
          <w:rFonts w:ascii="Times New Roman" w:hAnsi="Times New Roman" w:cs="Times New Roman"/>
          <w:sz w:val="28"/>
          <w:lang w:val="en-US"/>
        </w:rPr>
        <w:t>Form</w:t>
      </w:r>
      <w:r>
        <w:rPr>
          <w:rFonts w:ascii="Times New Roman" w:hAnsi="Times New Roman" w:cs="Times New Roman"/>
          <w:sz w:val="28"/>
        </w:rPr>
        <w:t>1</w:t>
      </w:r>
      <w:r w:rsidR="000E4447">
        <w:rPr>
          <w:rFonts w:ascii="Times New Roman" w:hAnsi="Times New Roman" w:cs="Times New Roman"/>
          <w:sz w:val="28"/>
        </w:rPr>
        <w:t xml:space="preserve"> представляет подключение к источнику данных, с помощью которого можно получить доступ к данным. Источник данных представляет собой конкретный экземпляр данных, размещенных на некоторые системы управления базами данных (СУБД)</w:t>
      </w:r>
      <w:r>
        <w:rPr>
          <w:rFonts w:ascii="Times New Roman" w:hAnsi="Times New Roman" w:cs="Times New Roman"/>
          <w:sz w:val="28"/>
        </w:rPr>
        <w:t xml:space="preserve">, которая включена в среду </w:t>
      </w:r>
      <w:r>
        <w:rPr>
          <w:rFonts w:ascii="Times New Roman" w:hAnsi="Times New Roman" w:cs="Times New Roman"/>
          <w:sz w:val="28"/>
          <w:lang w:val="en-US"/>
        </w:rPr>
        <w:t>Visual</w:t>
      </w:r>
      <w:r w:rsidRPr="000E66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udio</w:t>
      </w:r>
      <w:r>
        <w:rPr>
          <w:rFonts w:ascii="Times New Roman" w:hAnsi="Times New Roman" w:cs="Times New Roman"/>
          <w:sz w:val="28"/>
        </w:rPr>
        <w:t>,</w:t>
      </w:r>
      <w:r w:rsidR="000E44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осуществляет распределение дальнейших ролей.</w:t>
      </w:r>
    </w:p>
    <w:p w:rsidR="005E12A6" w:rsidRPr="005E12A6" w:rsidRDefault="005E12A6" w:rsidP="005E12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bidi="ar-SY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Menager</w:t>
      </w:r>
      <w:proofErr w:type="spellEnd"/>
      <w:r w:rsidRPr="005E12A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Lider</w:t>
      </w:r>
      <w:proofErr w:type="spellEnd"/>
      <w:r w:rsidRPr="005E12A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dmin</w:t>
      </w:r>
      <w:r>
        <w:rPr>
          <w:rFonts w:ascii="Times New Roman" w:hAnsi="Times New Roman" w:cs="Times New Roman"/>
          <w:sz w:val="28"/>
        </w:rPr>
        <w:t xml:space="preserve">, Пользователь это формы роли которые вызываются в классе </w:t>
      </w:r>
      <w:r>
        <w:rPr>
          <w:rFonts w:ascii="Times New Roman" w:hAnsi="Times New Roman" w:cs="Times New Roman"/>
          <w:sz w:val="28"/>
          <w:lang w:val="en-US"/>
        </w:rPr>
        <w:t>Form</w:t>
      </w:r>
      <w:r>
        <w:rPr>
          <w:rFonts w:ascii="Times New Roman" w:hAnsi="Times New Roman" w:cs="Times New Roman"/>
          <w:sz w:val="28"/>
        </w:rPr>
        <w:t>1 по мере прохождения авторизации и выполняю представления данных БД в соответствии с предоставленными им правам и должностям.</w:t>
      </w:r>
    </w:p>
    <w:p w:rsidR="000E4447" w:rsidRDefault="000E4447" w:rsidP="005E12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 классов представлена на рисунке </w:t>
      </w:r>
      <w:r w:rsidR="005E12A6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 </w:t>
      </w:r>
    </w:p>
    <w:p w:rsidR="000E4447" w:rsidRDefault="000E6668" w:rsidP="000E444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5450840" cy="3574415"/>
            <wp:effectExtent l="0" t="0" r="0" b="0"/>
            <wp:docPr id="4" name="Рисунок 4" descr="C:\Users\lab-2420\AppData\Local\Microsoft\Windows\INetCache\Content.Word\диагр методы без пол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b-2420\AppData\Local\Microsoft\Windows\INetCache\Content.Word\диагр методы без полей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840" cy="357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7FD2" w:rsidRDefault="000E6668" w:rsidP="000E6668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 w:rsidRPr="000E6668">
        <w:rPr>
          <w:noProof/>
          <w:lang w:eastAsia="ru-RU"/>
        </w:rPr>
        <w:t>диагр методы без полей</w:t>
      </w:r>
    </w:p>
    <w:p w:rsidR="000E4447" w:rsidRDefault="008917AA" w:rsidP="000E6668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E4447">
        <w:rPr>
          <w:rFonts w:ascii="Times New Roman" w:hAnsi="Times New Roman" w:cs="Times New Roman"/>
          <w:sz w:val="28"/>
        </w:rPr>
        <w:t>4</w:t>
      </w:r>
      <w:r w:rsidR="00EC205E">
        <w:rPr>
          <w:rFonts w:ascii="Times New Roman" w:hAnsi="Times New Roman" w:cs="Times New Roman"/>
          <w:sz w:val="28"/>
        </w:rPr>
        <w:t xml:space="preserve"> – Диаграмма классов</w:t>
      </w:r>
      <w:r>
        <w:rPr>
          <w:rFonts w:ascii="Times New Roman" w:hAnsi="Times New Roman" w:cs="Times New Roman"/>
          <w:sz w:val="28"/>
        </w:rPr>
        <w:t xml:space="preserve"> </w:t>
      </w:r>
      <w:r w:rsidR="000E6668">
        <w:rPr>
          <w:rFonts w:ascii="Times New Roman" w:hAnsi="Times New Roman" w:cs="Times New Roman"/>
          <w:sz w:val="28"/>
        </w:rPr>
        <w:t>(методы без полей)</w:t>
      </w:r>
    </w:p>
    <w:p w:rsidR="000A5373" w:rsidRPr="00933562" w:rsidRDefault="000E4447" w:rsidP="0035022B">
      <w:pPr>
        <w:spacing w:line="360" w:lineRule="auto"/>
        <w:ind w:firstLine="708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bookmarkStart w:id="43" w:name="_Toc27665047"/>
      <w:r w:rsidR="000A5373" w:rsidRPr="000A5373">
        <w:rPr>
          <w:rFonts w:ascii="Times New Roman" w:hAnsi="Times New Roman" w:cs="Times New Roman"/>
          <w:sz w:val="28"/>
        </w:rPr>
        <w:lastRenderedPageBreak/>
        <w:t>7 Тесты</w:t>
      </w:r>
      <w:r w:rsidR="005E12A6">
        <w:rPr>
          <w:rFonts w:ascii="Times New Roman" w:hAnsi="Times New Roman" w:cs="Times New Roman"/>
          <w:noProof/>
          <w:sz w:val="20"/>
          <w:lang w:eastAsia="ru-RU"/>
        </w:rPr>
        <w:pict>
          <v:group id="Group 3524" o:spid="_x0000_s1540" style="position:absolute;left:0;text-align:left;margin-left:56.7pt;margin-top:19.85pt;width:518.8pt;height:802.3pt;z-index:2518277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" o:allowincell="f">
            <v:rect id="Rectangle 3525" o:spid="_x0000_s15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Y97sEA&#10;AADcAAAADwAAAGRycy9kb3ducmV2LnhtbERPzYrCMBC+L/gOYYS9rakelm01LVUQPIlbfYChGdti&#10;M6lNbOs+/eYgePz4/jfZZFoxUO8aywqWiwgEcWl1w5WCy3n/9QPCeWSNrWVS8CQHWTr72GCi7ci/&#10;NBS+EiGEXYIKau+7REpX1mTQLWxHHLir7Q36APtK6h7HEG5auYqib2mw4dBQY0e7mspb8TAKbn4a&#10;jnlV/O3jyzYuT9t8fNxzpT7nU74G4Wnyb/HLfdAKVnGYH86EIyDT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pmPe7BAAAA3AAAAA8AAAAAAAAAAAAAAAAAmAIAAGRycy9kb3du&#10;cmV2LnhtbFBLBQYAAAAABAAEAPUAAACGAwAAAAA=&#10;" filled="f" strokeweight="2pt"/>
            <v:line id="Line 3526" o:spid="_x0000_s15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B1t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gQdbTAAAAA3AAAAA8AAAAAAAAAAAAAAAAA&#10;oQIAAGRycy9kb3ducmV2LnhtbFBLBQYAAAAABAAEAPkAAACOAwAAAAA=&#10;" strokeweight="2pt"/>
            <v:line id="Line 3527" o:spid="_x0000_s15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rw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ZJ3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C68PDAAAA3AAAAA8AAAAAAAAAAAAA&#10;AAAAoQIAAGRycy9kb3ducmV2LnhtbFBLBQYAAAAABAAEAPkAAACRAwAAAAA=&#10;" strokeweight="2pt"/>
            <v:line id="Line 3528" o:spid="_x0000_s15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5OW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k5YxAAAANwAAAAPAAAAAAAAAAAA&#10;AAAAAKECAABkcnMvZG93bnJldi54bWxQSwUGAAAAAAQABAD5AAAAkgMAAAAA&#10;" strokeweight="2pt"/>
            <v:line id="Line 3529" o:spid="_x0000_s15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fWL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Z9YsxAAAANwAAAAPAAAAAAAAAAAA&#10;AAAAAKECAABkcnMvZG93bnJldi54bWxQSwUGAAAAAAQABAD5AAAAkgMAAAAA&#10;" strokeweight="2pt"/>
            <v:line id="Line 3530" o:spid="_x0000_s15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<v:line id="Line 3531" o:spid="_x0000_s15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<v:line id="Line 3532" o:spid="_x0000_s15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<v:line id="Line 3533" o:spid="_x0000_s15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lemsIAAADcAAAADwAAAGRycy9kb3ducmV2LnhtbERPS27CMBDdV+IO1iB1VxxYVCXEiRBQ&#10;qaiLqsABJvEQB+JxZLuQ9vT1olKXT+9fVKPtxY186BwrmM8yEMSN0x23Ck7H16cXECEia+wdk4Jv&#10;ClCVk4cCc+3u/Em3Q2xFCuGQowIT45BLGRpDFsPMDcSJOztvMSboW6k93lO47eUiy56lxY5Tg8GB&#10;Noaa6+HLKtj7+v06/2mNrHnvd/3HdhnsRanH6bhegYg0xn/xn/tNK1gs09p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ZlemsIAAADcAAAADwAAAAAAAAAAAAAA&#10;AAChAgAAZHJzL2Rvd25yZXYueG1sUEsFBgAAAAAEAAQA+QAAAJADAAAAAA==&#10;" strokeweight="1pt"/>
            <v:line id="Line 3534" o:spid="_x0000_s15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<v:line id="Line 3535" o:spid="_x0000_s15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TIhsEAAADcAAAADwAAAGRycy9kb3ducmV2LnhtbERP3WrCMBS+F/YO4Qy809QJw9WmIjpB&#10;2cWY2wMcm2NTbU5KErXu6ZeLgZcf33+x6G0rruRD41jBZJyBIK6cbrhW8PO9Gc1AhIissXVMCu4U&#10;YFE+DQrMtbvxF133sRYphEOOCkyMXS5lqAxZDGPXESfu6LzFmKCvpfZ4S+G2lS9Z9iotNpwaDHa0&#10;MlSd9xerYOcPH+fJb23kgXf+vf1cvwV7Umr43C/nICL18SH+d2+1gmmW5qc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BMiGwQAAANwAAAAPAAAAAAAAAAAAAAAA&#10;AKECAABkcnMvZG93bnJldi54bWxQSwUGAAAAAAQABAD5AAAAjwMAAAAA&#10;" strokeweight="1pt"/>
            <v:rect id="Rectangle 3536" o:spid="_x0000_s15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zikcIA&#10;AADcAAAADwAAAGRycy9kb3ducmV2LnhtbESPQWvCQBSE7wX/w/KE3uquWkRTNyEIglfTCh4f2dck&#10;bfZt3F01/fduodDjMDPfMNtitL24kQ+dYw3zmQJBXDvTcaPh433/sgYRIrLB3jFp+KEART552mJm&#10;3J2PdKtiIxKEQ4Ya2hiHTMpQt2QxzNxAnLxP5y3GJH0jjcd7gtteLpRaSYsdp4UWB9q1VH9XV6uh&#10;LL/G06Xa4D7ItfIr82qa8qz183Qs30BEGuN/+K99MBqW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zOKR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537" o:spid="_x0000_s15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585s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MTeF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Hnzm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538" o:spid="_x0000_s15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LZfcIA&#10;AADcAAAADwAAAGRycy9kb3ducmV2LnhtbESPQWsCMRSE7wX/Q3iCt5pYRXRrlKUgeHWt4PGxed3d&#10;dvOyJlHXf28EocdhZr5hVpvetuJKPjSONUzGCgRx6UzDlYbvw/Z9ASJEZIOtY9JwpwCb9eBthZlx&#10;N97TtYiVSBAOGWqoY+wyKUNZk8Uwdh1x8n6ctxiT9JU0Hm8Jblv5odRcWmw4LdTY0VdN5V9xsRry&#10;/Lc/noslboNcKD83M1PlJ61Hwz7/BBGpj//hV3tnNEzVF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Utl9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539" o:spid="_x0000_s15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540" o:spid="_x0000_s15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541" o:spid="_x0000_s15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542" o:spid="_x0000_s15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<v:textbox inset="1pt,1pt,1pt,1pt">
                <w:txbxContent>
                  <w:p w:rsidR="005E12A6" w:rsidRPr="00902920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6</w:t>
                    </w:r>
                  </w:p>
                </w:txbxContent>
              </v:textbox>
            </v:rect>
            <v:rect id="Rectangle 3543" o:spid="_x0000_s15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43"/>
    </w:p>
    <w:p w:rsidR="0019690B" w:rsidRDefault="0019690B" w:rsidP="00DD4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5E12A6">
        <w:rPr>
          <w:rFonts w:ascii="Times New Roman" w:hAnsi="Times New Roman" w:cs="Times New Roman"/>
          <w:sz w:val="28"/>
        </w:rPr>
        <w:t>5</w:t>
      </w:r>
      <w:r w:rsidR="00A80775" w:rsidRPr="00A80775">
        <w:rPr>
          <w:rFonts w:ascii="Times New Roman" w:hAnsi="Times New Roman" w:cs="Times New Roman"/>
          <w:sz w:val="28"/>
        </w:rPr>
        <w:t xml:space="preserve"> </w:t>
      </w:r>
      <w:r w:rsidR="00A80775">
        <w:rPr>
          <w:rFonts w:ascii="Times New Roman" w:hAnsi="Times New Roman" w:cs="Times New Roman"/>
          <w:sz w:val="28"/>
        </w:rPr>
        <w:t>–</w:t>
      </w:r>
      <w:r w:rsidR="00A80775" w:rsidRPr="00A80775">
        <w:rPr>
          <w:rFonts w:ascii="Times New Roman" w:hAnsi="Times New Roman" w:cs="Times New Roman"/>
          <w:sz w:val="28"/>
        </w:rPr>
        <w:t xml:space="preserve"> </w:t>
      </w:r>
      <w:proofErr w:type="gramStart"/>
      <w:r w:rsidR="00A80775" w:rsidRPr="00A80775">
        <w:rPr>
          <w:rFonts w:ascii="Times New Roman" w:hAnsi="Times New Roman" w:cs="Times New Roman"/>
          <w:sz w:val="28"/>
        </w:rPr>
        <w:t>1</w:t>
      </w:r>
      <w:r w:rsidR="00DD4293">
        <w:rPr>
          <w:rFonts w:ascii="Times New Roman" w:hAnsi="Times New Roman" w:cs="Times New Roman"/>
          <w:sz w:val="28"/>
        </w:rPr>
        <w:t xml:space="preserve">6 </w:t>
      </w:r>
      <w:r w:rsidR="002F7695">
        <w:rPr>
          <w:rFonts w:ascii="Times New Roman" w:hAnsi="Times New Roman" w:cs="Times New Roman"/>
          <w:sz w:val="28"/>
        </w:rPr>
        <w:t xml:space="preserve"> </w:t>
      </w:r>
      <w:r w:rsidR="00A80775">
        <w:rPr>
          <w:rFonts w:ascii="Times New Roman" w:hAnsi="Times New Roman" w:cs="Times New Roman"/>
          <w:sz w:val="28"/>
        </w:rPr>
        <w:t>представлен</w:t>
      </w:r>
      <w:proofErr w:type="gramEnd"/>
      <w:r w:rsidR="00A80775">
        <w:rPr>
          <w:rFonts w:ascii="Times New Roman" w:hAnsi="Times New Roman" w:cs="Times New Roman"/>
          <w:sz w:val="28"/>
        </w:rPr>
        <w:t xml:space="preserve"> функционал программы.</w:t>
      </w:r>
    </w:p>
    <w:p w:rsidR="005E12A6" w:rsidRPr="00A80775" w:rsidRDefault="0035022B" w:rsidP="005E12A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pict>
          <v:shape id="_x0000_i1034" type="#_x0000_t75" style="width:81pt;height:81pt">
            <v:imagedata r:id="rId12" o:title="Авторизация"/>
          </v:shape>
        </w:pict>
      </w:r>
    </w:p>
    <w:p w:rsidR="0035022B" w:rsidRDefault="00532275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5 – </w:t>
      </w:r>
      <w:r w:rsidR="001F1BE0">
        <w:rPr>
          <w:rFonts w:ascii="Times New Roman" w:hAnsi="Times New Roman" w:cs="Times New Roman"/>
          <w:sz w:val="28"/>
        </w:rPr>
        <w:t>Окно авторизации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628900" cy="1563669"/>
            <wp:effectExtent l="0" t="0" r="0" b="0"/>
            <wp:docPr id="9" name="Рисунок 9" descr="Лицо менедж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3" descr="Лицо менеджер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73" cy="1568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Интерфейс менеджера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762250" cy="1632453"/>
            <wp:effectExtent l="0" t="0" r="0" b="0"/>
            <wp:docPr id="16" name="Рисунок 16" descr="замен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 descr="замена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9137" cy="164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Выборка заказов (менеджер)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3E32AF59" wp14:editId="397DB22A">
            <wp:extent cx="2781300" cy="1673612"/>
            <wp:effectExtent l="0" t="0" r="0" b="0"/>
            <wp:docPr id="14" name="Рисунок 14" descr="Менедж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 descr="Менеджер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8895" cy="168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– Выборка </w:t>
      </w:r>
      <w:r>
        <w:rPr>
          <w:rFonts w:ascii="Times New Roman" w:hAnsi="Times New Roman" w:cs="Times New Roman"/>
          <w:sz w:val="28"/>
        </w:rPr>
        <w:t>клиентов и машин</w:t>
      </w:r>
      <w:r>
        <w:rPr>
          <w:rFonts w:ascii="Times New Roman" w:hAnsi="Times New Roman" w:cs="Times New Roman"/>
          <w:sz w:val="28"/>
        </w:rPr>
        <w:t xml:space="preserve"> (менеджер</w:t>
      </w:r>
      <w:r>
        <w:rPr>
          <w:rFonts w:ascii="Times New Roman" w:hAnsi="Times New Roman" w:cs="Times New Roman"/>
          <w:sz w:val="28"/>
        </w:rPr>
        <w:t>)</w:t>
      </w:r>
    </w:p>
    <w:p w:rsidR="001D08D7" w:rsidRDefault="0035022B" w:rsidP="0035022B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386B4927" wp14:editId="06E240D4">
            <wp:extent cx="2800350" cy="1675095"/>
            <wp:effectExtent l="0" t="0" r="0" b="0"/>
            <wp:docPr id="15" name="Рисунок 15" descr="Менеджер измен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 descr="Менеджер изменени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681" cy="1689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lang w:eastAsia="ru-RU"/>
        </w:rPr>
        <w:pict>
          <v:group id="_x0000_s1702" style="position:absolute;left:0;text-align:left;margin-left:60.35pt;margin-top:21.2pt;width:518.8pt;height:802.3pt;z-index:2518983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" o:allowincell="f">
            <v:rect id="Rectangle 3651" o:spid="_x0000_s1703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oPFsQA&#10;AADdAAAADwAAAGRycy9kb3ducmV2LnhtbESP0YrCMBRE3xf8h3AF39bUgrJWo1RB8El2qx9waa5t&#10;sbmpTWyrX78RFvZxmJkzzHo7mFp01LrKsoLZNAJBnFtdcaHgcj58foFwHlljbZkUPMnBdjP6WGOi&#10;bc8/1GW+EAHCLkEFpfdNIqXLSzLoprYhDt7VtgZ9kG0hdYt9gJtaxlG0kAYrDgslNrQvKb9lD6Pg&#10;5ofulBbZ67C87Jb59y7tH/dUqcl4SFcgPA3+P/zXPmoFcTyfwftNeAJy8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6DxbEAAAA3QAAAA8AAAAAAAAAAAAAAAAAmAIAAGRycy9k&#10;b3ducmV2LnhtbFBLBQYAAAAABAAEAPUAAACJAwAAAAA=&#10;" filled="f" strokeweight="2pt"/>
            <v:line id="Line 3652" o:spid="_x0000_s1704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o3ycAAAADd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BrD9014AnL1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maN8nAAAAA3QAAAA8AAAAAAAAAAAAAAAAA&#10;oQIAAGRycy9kb3ducmV2LnhtbFBLBQYAAAAABAAEAPkAAACOAwAAAAA=&#10;" strokeweight="2pt"/>
            <v:line id="Line 3653" o:spid="_x0000_s1705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aSUsMAAADdAAAADwAAAGRycy9kb3ducmV2LnhtbESPQYvCMBSE7wv+h/AEb2tqRZFqFBEq&#10;3hZrL96ezbMtNi+liVr/vVkQPA4z8w2z2vSmEQ/qXG1ZwWQcgSAurK65VJCf0t8FCOeRNTaWScGL&#10;HGzWg58VJto++UiPzJciQNglqKDyvk2kdEVFBt3YtsTBu9rOoA+yK6Xu8BngppFxFM2lwZrDQoUt&#10;7SoqbtndKLid81m6/9vpU5Nt9aVM/fly1UqNhv12CcJT77/hT/ugFcTxbAr/b8ITkO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bWklLDAAAA3QAAAA8AAAAAAAAAAAAA&#10;AAAAoQIAAGRycy9kb3ducmV2LnhtbFBLBQYAAAAABAAEAPkAAACRAwAAAAA=&#10;" strokeweight="2pt"/>
            <v:line id="Line 3654" o:spid="_x0000_s1706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8KJsMAAADdAAAADwAAAGRycy9kb3ducmV2LnhtbESPQYvCMBSE7wv+h/AEb2tqUZFqFBEq&#10;3hZrL96ezbMtNi+liVr/vVkQPA4z8w2z2vSmEQ/qXG1ZwWQcgSAurK65VJCf0t8FCOeRNTaWScGL&#10;HGzWg58VJto++UiPzJciQNglqKDyvk2kdEVFBt3YtsTBu9rOoA+yK6Xu8BngppFxFM2lwZrDQoUt&#10;7SoqbtndKLid81m6/9vpU5Nt9aVM/fly1UqNhv12CcJT77/hT/ugFcTxbAr/b8ITkO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k/CibDAAAA3QAAAA8AAAAAAAAAAAAA&#10;AAAAoQIAAGRycy9kb3ducmV2LnhtbFBLBQYAAAAABAAEAPkAAACRAwAAAAA=&#10;" strokeweight="2pt"/>
            <v:line id="Line 3655" o:spid="_x0000_s1707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OvvcQAAADdAAAADwAAAGRycy9kb3ducmV2LnhtbESPQYvCMBSE7wv7H8Jb8LamW+gi1VRE&#10;qHgTq5fens2zLW1eSpPV+u+NsOBxmJlvmNV6Mr240ehaywp+5hEI4srqlmsF51P+vQDhPLLG3jIp&#10;eJCDdfb5scJU2zsf6Vb4WgQIuxQVNN4PqZSuasigm9uBOHhXOxr0QY611CPeA9z0Mo6iX2mw5bDQ&#10;4EDbhqqu+DMKuvKc5LvDVp/6YqMvde7Ly1UrNfuaNksQnib/Dv+391pBHCcJvN6EJyCz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c6+9xAAAAN0AAAAPAAAAAAAAAAAA&#10;AAAAAKECAABkcnMvZG93bnJldi54bWxQSwUGAAAAAAQABAD5AAAAkgMAAAAA&#10;" strokeweight="2pt"/>
            <v:line id="Line 3656" o:spid="_x0000_s1708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ExysAAAADd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DqD75vwBOTq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ahMcrAAAAA3QAAAA8AAAAAAAAAAAAAAAAA&#10;oQIAAGRycy9kb3ducmV2LnhtbFBLBQYAAAAABAAEAPkAAACOAwAAAAA=&#10;" strokeweight="2pt"/>
            <v:line id="Line 3657" o:spid="_x0000_s1709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2UUcQAAADdAAAADwAAAGRycy9kb3ducmV2LnhtbESPQYvCMBSE78L+h/CEvWlqQV26jSJC&#10;xdti7cXbs3m2pc1LabLa/fcbQfA4zMw3TLodTSfuNLjGsoLFPAJBXFrdcKWgOGezLxDOI2vsLJOC&#10;P3Kw3XxMUky0ffCJ7rmvRICwS1BB7X2fSOnKmgy6ue2Jg3ezg0Ef5FBJPeAjwE0n4yhaSYMNh4Ua&#10;e9rXVLb5r1HQXopldvjZ63OX7/S1yvzletNKfU7H3TcIT6N/h1/to1YQx8s1PN+EJyA3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7ZRRxAAAAN0AAAAPAAAAAAAAAAAA&#10;AAAAAKECAABkcnMvZG93bnJldi54bWxQSwUGAAAAAAQABAD5AAAAkgMAAAAA&#10;" strokeweight="2pt"/>
            <v:line id="Line 3658" o:spid="_x0000_s1710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IAI74AAADdAAAADwAAAGRycy9kb3ducmV2LnhtbERPvQrCMBDeBd8hnOCmqQVFqlFEqLiJ&#10;1aXb2ZxtsbmUJmp9ezMIjh/f/3rbm0a8qHO1ZQWzaQSCuLC65lLB9ZJOliCcR9bYWCYFH3Kw3QwH&#10;a0y0ffOZXpkvRQhhl6CCyvs2kdIVFRl0U9sSB+5uO4M+wK6UusN3CDeNjKNoIQ3WHBoqbGlfUfHI&#10;nkbBI7/O08Npry9NttO3MvX57a6VGo/63QqEp97/xT/3USuI43mYG96EJyA3X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4cgAjvgAAAN0AAAAPAAAAAAAAAAAAAAAAAKEC&#10;AABkcnMvZG93bnJldi54bWxQSwUGAAAAAAQABAD5AAAAjAMAAAAA&#10;" strokeweight="2pt"/>
            <v:line id="Line 3659" o:spid="_x0000_s1711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vDUsYAAADdAAAADwAAAGRycy9kb3ducmV2LnhtbESP0WoCMRRE3wv9h3ALvtWsC0rdGqVU&#10;CxUfims/4Lq5blY3N0uS6tavN4WCj8PMnGFmi9624kw+NI4VjIYZCOLK6YZrBd+7j+cXECEia2wd&#10;k4JfCrCYPz7MsNDuwls6l7EWCcKhQAUmxq6QMlSGLIah64iTd3DeYkzS11J7vCS4bWWeZRNpseG0&#10;YLCjd0PVqfyxCtZ+vzmNrrWRe177Vfu1nAZ7VGrw1L+9gojUx3v4v/2pFeT5eAp/b9ITkP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37w1LGAAAA3QAAAA8AAAAAAAAA&#10;AAAAAAAAoQIAAGRycy9kb3ducmV2LnhtbFBLBQYAAAAABAAEAPkAAACUAwAAAAA=&#10;" strokeweight="1pt"/>
            <v:line id="Line 3660" o:spid="_x0000_s1712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jGmL4AAADdAAAADwAAAGRycy9kb3ducmV2LnhtbERPvQrCMBDeBd8hnOCmqQVFqlFEqLiJ&#10;1aXb2ZxtsbmUJmp9ezMIjh/f/3rbm0a8qHO1ZQWzaQSCuLC65lLB9ZJOliCcR9bYWCYFH3Kw3QwH&#10;a0y0ffOZXpkvRQhhl6CCyvs2kdIVFRl0U9sSB+5uO4M+wK6UusN3CDeNjKNoIQ3WHBoqbGlfUfHI&#10;nkbBI7/O08Npry9NttO3MvX57a6VGo/63QqEp97/xT/3USuI40XYH96EJyA3X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aMaYvgAAAN0AAAAPAAAAAAAAAAAAAAAAAKEC&#10;AABkcnMvZG93bnJldi54bWxQSwUGAAAAAAQABAD5AAAAjAMAAAAA&#10;" strokeweight="2pt"/>
            <v:line id="Line 3661" o:spid="_x0000_s1713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EF6cYAAADdAAAADwAAAGRycy9kb3ducmV2LnhtbESPzW7CMBCE75V4B2uRemuc5IBoikFV&#10;f6QiDqjQB1jiJQ7E68h2Ie3TYyQkjqOZ+UYzWwy2EyfyoXWsoMhyEMS10y03Cn62n09TECEia+wc&#10;k4I/CrCYjx5mWGl35m86bWIjEoRDhQpMjH0lZagNWQyZ64mTt3feYkzSN1J7PCe47WSZ5xNpseW0&#10;YLCnN0P1cfNrFSz9bnUs/hsjd7z0H936/TnYg1KP4+H1BUSkId7Dt/aXVlCWkwKub9ITkP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3hBenGAAAA3QAAAA8AAAAAAAAA&#10;AAAAAAAAoQIAAGRycy9kb3ducmV2LnhtbFBLBQYAAAAABAAEAPkAAACUAwAAAAA=&#10;" strokeweight="1pt"/>
            <v:rect id="Rectangle 3662" o:spid="_x0000_s1714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oeAsIA&#10;AADdAAAADwAAAGRycy9kb3ducmV2LnhtbESPQYvCMBSE74L/ITxhb5palqLVKGVB8GpXweOjebbV&#10;5qUmWe3++82C4HGYmW+Y9XYwnXiQ861lBfNZAoK4srrlWsHxezddgPABWWNnmRT8koftZjxaY67t&#10;kw/0KEMtIoR9jgqaEPpcSl81ZNDPbE8cvYt1BkOUrpba4TPCTSfTJMmkwZbjQoM9fTVU3cofo6Ao&#10;rsPpXi5x5+UicZn+1HVxVupjMhQrEIGG8A6/2nutIE2zFP7fxCcgN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uh4CwgAAAN0AAAAPAAAAAAAAAAAAAAAAAJgCAABkcnMvZG93&#10;bnJldi54bWxQSwUGAAAAAAQABAD1AAAAhwMAAAAA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663" o:spid="_x0000_s1715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/a7mcMA&#10;AADdAAAADwAAAGRycy9kb3ducmV2LnhtbESPQWvCQBSE74L/YXlCb7oxSkhTVwmC4LWpQo+P7GuS&#10;Nvs27q6a/vuuUPA4zMw3zGY3ml7cyPnOsoLlIgFBXFvdcaPg9HGY5yB8QNbYWyYFv+Rht51ONlho&#10;e+d3ulWhERHCvkAFbQhDIaWvWzLoF3Ygjt6XdQZDlK6R2uE9wk0v0yTJpMGO40KLA+1bqn+qq1FQ&#10;lt/j+VK94sHLPHGZXuum/FTqZTaWbyACjeEZ/m8ftYI0zVbweBOfgN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/a7mc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664" o:spid="_x0000_s1716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8j7cMA&#10;AADdAAAADwAAAGRycy9kb3ducmV2LnhtbESPwWrDMBBE74X8g9hAbrVcY0zqWgmmEMg1bgs5LtbW&#10;dmutXEmJnb+PCoUeh5l5w1T7xYziSs4PlhU8JSkI4tbqgTsF72+Hxy0IH5A1jpZJwY087HerhwpL&#10;bWc+0bUJnYgQ9iUq6EOYSil925NBn9iJOHqf1hkMUbpOaodzhJtRZmlaSIMDx4UeJ3rtqf1uLkZB&#10;XX8tHz/NMx683Kau0Lnu6rNSm/VSv4AItIT/8F/7qBVkWZHD75v4BOTu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8j7c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665" o:spid="_x0000_s1717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1OGdsMA&#10;AADdAAAADwAAAGRycy9kb3ducmV2LnhtbESPQWvCQBSE74L/YXlCb7oxaEhTVwmC4LWpQo+P7GuS&#10;Nvs27q6a/vuuUPA4zMw3zGY3ml7cyPnOsoLlIgFBXFvdcaPg9HGY5yB8QNbYWyYFv+Rht51ONlho&#10;e+d3ulWhERHCvkAFbQhDIaWvWzLoF3Ygjt6XdQZDlK6R2uE9wk0v0yTJpMGO40KLA+1bqn+qq1FQ&#10;lt/j+VK94sHLPHGZXumm/FTqZTaWbyACjeEZ/m8ftYI0zdbweBOfgN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1OGds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666" o:spid="_x0000_s1718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EYAcMA&#10;AADdAAAADwAAAGRycy9kb3ducmV2LnhtbESPwWrDMBBE74X+g9hCbrVcE0zqWjYmEOi1Tgs9LtbW&#10;dmKtXElJnL+PAoUeh5l5w5T1YiZxJudHywpekhQEcWf1yL2Cz/3ueQPCB2SNk2VScCUPdfX4UGKh&#10;7YU/6NyGXkQI+wIVDCHMhZS+G8igT+xMHL0f6wyGKF0vtcNLhJtJZmmaS4Mjx4UBZ9oO1B3bk1HQ&#10;NIfl67d9xZ2Xm9Tleq375lup1dPSvIEItIT/8F/7XSvIsjyH+5v4BGR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4EYAc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667" o:spid="_x0000_s1719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29msMA&#10;AADdAAAADwAAAGRycy9kb3ducmV2LnhtbESPQWvCQBSE74X+h+UVvNVNQ0k1ugmhIPRqrODxkX0m&#10;0ezbdHer8d+7hYLHYWa+YdblZAZxIed7ywre5gkI4sbqnlsF37vN6wKED8gaB8uk4EYeyuL5aY25&#10;tlfe0qUOrYgQ9jkq6EIYcyl905FBP7cjcfSO1hkMUbpWaofXCDeDTJMkkwZ7jgsdjvTZUXOuf42C&#10;qjpN+596iRsvF4nL9Ltuq4NSs5epWoEINIVH+L/9pRWkafYBf2/iE5D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M29ms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668" o:spid="_x0000_s1720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Ip6L8A&#10;AADdAAAADwAAAGRycy9kb3ducmV2LnhtbERPTYvCMBC9L/gfwgh7W1OLFK1GKYLg1a6Cx6EZ22oz&#10;qUnU7r83B2GPj/e92gymE09yvrWsYDpJQBBXVrdcKzj+7n7mIHxA1thZJgV/5GGzHn2tMNf2xQd6&#10;lqEWMYR9jgqaEPpcSl81ZNBPbE8cuYt1BkOErpba4SuGm06mSZJJgy3HhgZ72jZU3cqHUVAU1+F0&#10;Lxe483KeuEzPdF2clfoeD8USRKAh/Is/7r1WkKZZnBvfxCcg1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UinovwAAAN0AAAAPAAAAAAAAAAAAAAAAAJgCAABkcnMvZG93bnJl&#10;di54bWxQSwUGAAAAAAQABAD1AAAAhAMAAAAA&#10;" filled="f" stroked="f" strokeweight=".25pt">
              <v:textbox inset="1pt,1pt,1pt,1pt">
                <w:txbxContent>
                  <w:p w:rsidR="0035022B" w:rsidRPr="0081678E" w:rsidRDefault="0035022B" w:rsidP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7</w:t>
                    </w:r>
                  </w:p>
                </w:txbxContent>
              </v:textbox>
            </v:rect>
            <v:rect id="Rectangle 3669" o:spid="_x0000_s1721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6Mc8MA&#10;AADdAAAADwAAAGRycy9kb3ducmV2LnhtbESPwWrDMBBE74H+g9hCb7FcU0zsRgkmEOi1TgI5LtbW&#10;dmutXEmx3b+vAoUeh5l5w2z3ixnERM73lhU8JykI4sbqnlsF59NxvQHhA7LGwTIp+CEP+93Daoul&#10;tjO/01SHVkQI+xIVdCGMpZS+6cigT+xIHL0P6wyGKF0rtcM5ws0gszTNpcGe40KHIx06ar7qm1FQ&#10;VZ/L5bsu8OjlJnW5ftFtdVXq6XGpXkEEWsJ/+K/9phVkWV7A/U18An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h6Mc8MAAADdAAAADwAAAAAAAAAAAAAAAACYAgAAZHJzL2Rv&#10;d25yZXYueG1sUEsFBgAAAAAEAAQA9QAAAIgDAAAAAA==&#10;" filled="f" stroked="f" strokeweight=".25pt">
              <v:textbox inset="1pt,1pt,1pt,1pt">
                <w:txbxContent>
                  <w:p w:rsidR="0035022B" w:rsidRDefault="0035022B" w:rsidP="0035022B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35022B" w:rsidRDefault="0035022B" w:rsidP="0035022B">
                    <w:pPr>
                      <w:jc w:val="center"/>
                    </w:pPr>
                  </w:p>
                </w:txbxContent>
              </v:textbox>
            </v:rect>
            <w10:wrap anchorx="page" anchory="page"/>
          </v:group>
        </w:pic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обавление клиента и машины</w:t>
      </w:r>
      <w:r>
        <w:rPr>
          <w:rFonts w:ascii="Times New Roman" w:hAnsi="Times New Roman" w:cs="Times New Roman"/>
          <w:sz w:val="28"/>
        </w:rPr>
        <w:t xml:space="preserve"> (менеджер</w:t>
      </w:r>
      <w:r>
        <w:rPr>
          <w:rFonts w:ascii="Times New Roman" w:hAnsi="Times New Roman" w:cs="Times New Roman"/>
          <w:sz w:val="28"/>
        </w:rPr>
        <w:t>)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07F3D30" wp14:editId="2C5B0B2E">
            <wp:extent cx="2876550" cy="1728624"/>
            <wp:effectExtent l="0" t="0" r="0" b="0"/>
            <wp:docPr id="13" name="Рисунок 13" descr="Результат менед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 descr="Результат менедж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0054" cy="1742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35022B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0</w:t>
      </w:r>
      <w:r w:rsidR="001D08D7">
        <w:rPr>
          <w:rFonts w:ascii="Times New Roman" w:hAnsi="Times New Roman" w:cs="Times New Roman"/>
          <w:sz w:val="28"/>
        </w:rPr>
        <w:t xml:space="preserve"> – </w:t>
      </w:r>
      <w:r w:rsidR="001D08D7">
        <w:rPr>
          <w:rFonts w:ascii="Times New Roman" w:hAnsi="Times New Roman" w:cs="Times New Roman"/>
          <w:sz w:val="28"/>
        </w:rPr>
        <w:t xml:space="preserve">Результат добавления </w:t>
      </w:r>
      <w:r w:rsidR="001D08D7">
        <w:rPr>
          <w:rFonts w:ascii="Times New Roman" w:hAnsi="Times New Roman" w:cs="Times New Roman"/>
          <w:sz w:val="28"/>
        </w:rPr>
        <w:t>(менеджер</w:t>
      </w:r>
      <w:r w:rsidR="001D08D7">
        <w:rPr>
          <w:rFonts w:ascii="Times New Roman" w:hAnsi="Times New Roman" w:cs="Times New Roman"/>
          <w:sz w:val="28"/>
        </w:rPr>
        <w:t>)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0DDE1F67" wp14:editId="1D676260">
            <wp:extent cx="2800350" cy="1664440"/>
            <wp:effectExtent l="0" t="0" r="0" b="0"/>
            <wp:docPr id="10" name="Рисунок 10" descr="добавление менед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 descr="добавление менедж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478" cy="1669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Pr="001D08D7" w:rsidRDefault="0035022B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b/>
          <w:bCs/>
          <w:sz w:val="28"/>
        </w:rPr>
      </w:pPr>
      <w:r>
        <w:rPr>
          <w:rFonts w:ascii="Times New Roman" w:hAnsi="Times New Roman" w:cs="Times New Roman"/>
          <w:sz w:val="28"/>
        </w:rPr>
        <w:t>Рисунок 11</w:t>
      </w:r>
      <w:r w:rsidR="001D08D7">
        <w:rPr>
          <w:rFonts w:ascii="Times New Roman" w:hAnsi="Times New Roman" w:cs="Times New Roman"/>
          <w:sz w:val="28"/>
        </w:rPr>
        <w:t xml:space="preserve"> – </w:t>
      </w:r>
      <w:r w:rsidR="001D08D7">
        <w:rPr>
          <w:rFonts w:ascii="Times New Roman" w:hAnsi="Times New Roman" w:cs="Times New Roman"/>
          <w:sz w:val="28"/>
        </w:rPr>
        <w:t>Изменения заказа 12</w:t>
      </w:r>
      <w:r w:rsidR="001D08D7">
        <w:rPr>
          <w:rFonts w:ascii="Times New Roman" w:hAnsi="Times New Roman" w:cs="Times New Roman"/>
          <w:sz w:val="28"/>
        </w:rPr>
        <w:t xml:space="preserve"> (менеджер</w:t>
      </w:r>
      <w:r w:rsidR="001D08D7">
        <w:rPr>
          <w:rFonts w:ascii="Times New Roman" w:hAnsi="Times New Roman" w:cs="Times New Roman"/>
          <w:sz w:val="28"/>
        </w:rPr>
        <w:t>)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876550" cy="1714028"/>
            <wp:effectExtent l="0" t="0" r="0" b="0"/>
            <wp:docPr id="12" name="Рисунок 12" descr="Диагностик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 descr="Диагностика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802" cy="1733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35022B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2</w:t>
      </w:r>
      <w:r w:rsidR="001D08D7">
        <w:rPr>
          <w:rFonts w:ascii="Times New Roman" w:hAnsi="Times New Roman" w:cs="Times New Roman"/>
          <w:sz w:val="28"/>
        </w:rPr>
        <w:t xml:space="preserve"> – </w:t>
      </w:r>
      <w:r w:rsidR="001D08D7">
        <w:rPr>
          <w:rFonts w:ascii="Times New Roman" w:hAnsi="Times New Roman" w:cs="Times New Roman"/>
          <w:sz w:val="28"/>
        </w:rPr>
        <w:t>Добавление заказа</w:t>
      </w:r>
      <w:r w:rsidR="001D08D7">
        <w:rPr>
          <w:rFonts w:ascii="Times New Roman" w:hAnsi="Times New Roman" w:cs="Times New Roman"/>
          <w:sz w:val="28"/>
        </w:rPr>
        <w:t xml:space="preserve"> (менеджер</w:t>
      </w:r>
    </w:p>
    <w:p w:rsidR="001D08D7" w:rsidRDefault="001D08D7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819400" cy="1680555"/>
            <wp:effectExtent l="0" t="0" r="0" b="0"/>
            <wp:docPr id="11" name="Рисунок 11" descr="диагностика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 descr="диагностика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3920" cy="170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8D7" w:rsidRDefault="001D08D7" w:rsidP="0035022B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35022B">
        <w:rPr>
          <w:rFonts w:ascii="Times New Roman" w:hAnsi="Times New Roman" w:cs="Times New Roman"/>
          <w:sz w:val="28"/>
        </w:rPr>
        <w:t>13</w:t>
      </w:r>
      <w:r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Результат добавления</w:t>
      </w:r>
      <w:r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завершение заказа)</w:t>
      </w:r>
    </w:p>
    <w:p w:rsidR="00CF6BCF" w:rsidRDefault="005E12A6" w:rsidP="0035022B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pict>
          <v:group id="Group 3608" o:spid="_x0000_s1560" style="position:absolute;left:0;text-align:left;margin-left:56.7pt;margin-top:19.85pt;width:518.8pt;height:802.3pt;z-index:2518359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u0CGOz0GAAAnQgAADgAA&#10;AAAAAAAAAAAAAAAuAgAAZHJzL2Uyb0RvYy54bWxQSwECLQAUAAYACAAAACEAjEO2yuEAAAAMAQAA&#10;DwAAAAAAAAAAAAAAAACXCAAAZHJzL2Rvd25yZXYueG1sUEsFBgAAAAAEAAQA8wAAAKUJAAAAAA==&#10;" o:allowincell="f">
            <v:rect id="Rectangle 3609" o:spid="_x0000_s15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mVhsQA&#10;AADcAAAADwAAAGRycy9kb3ducmV2LnhtbESPQWuDQBSE74X8h+UFeqtrcpBqsgkmEMippNYf8HBf&#10;VOK+Ne5GbX99tlDocZiZb5jtfjadGGlwrWUFqygGQVxZ3XKtoPw6vb2DcB5ZY2eZFHyTg/1u8bLF&#10;TNuJP2ksfC0ChF2GChrv+0xKVzVk0EW2Jw7e1Q4GfZBDLfWAU4CbTq7jOJEGWw4LDfZ0bKi6FQ+j&#10;4Obn8SOvi59TWh7S6nLIp8c9V+p1OecbEJ5m/x/+a5+1gnWcwO+ZcATk7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JlYbEAAAA3AAAAA8AAAAAAAAAAAAAAAAAmAIAAGRycy9k&#10;b3ducmV2LnhtbFBLBQYAAAAABAAEAPUAAACJAwAAAAA=&#10;" filled="f" strokeweight="2pt"/>
            <v:line id="Line 3610" o:spid="_x0000_s15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/d3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m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C/3dzAAAAA3AAAAA8AAAAAAAAAAAAAAAAA&#10;oQIAAGRycy9kb3ducmV2LnhtbFBLBQYAAAAABAAEAPkAAACOAwAAAAA=&#10;" strokeweight="2pt"/>
            <v:line id="Line 3611" o:spid="_x0000_s15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BJr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o7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EgSa69AAAA3AAAAA8AAAAAAAAAAAAAAAAAoQIA&#10;AGRycy9kb3ducmV2LnhtbFBLBQYAAAAABAAEAPkAAACLAwAAAAA=&#10;" strokeweight="2pt"/>
            <v:line id="Line 3612" o:spid="_x0000_s15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zsN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5s7DXAAAAA3AAAAA8AAAAAAAAAAAAAAAAA&#10;oQIAAGRycy9kb3ducmV2LnhtbFBLBQYAAAAABAAEAPkAAACOAwAAAAA=&#10;" strokeweight="2pt"/>
            <v:line id="Line 3613" o:spid="_x0000_s15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/Td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Z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qP03W9AAAA3AAAAA8AAAAAAAAAAAAAAAAAoQIA&#10;AGRycy9kb3ducmV2LnhtbFBLBQYAAAAABAAEAPkAAACLAwAAAAA=&#10;" strokeweight="2pt"/>
            <v:line id="Line 3614" o:spid="_x0000_s15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27r8AAADcAAAADwAAAGRycy9kb3ducmV2LnhtbESPwQrCMBBE74L/EFbwpmkFRapRRKh4&#10;E6sXb2uztsVmU5qo9e+NIHgcZuYNs1x3phZPal1lWUE8jkAQ51ZXXCg4n9LRHITzyBpry6TgTQ7W&#10;q35viYm2Lz7SM/OFCBB2CSoovW8SKV1ekkE3tg1x8G62NeiDbAupW3wFuKnlJIpm0mDFYaHEhrYl&#10;5ffsYRTcL+dpujts9anONvpapP5yvWmlhoNuswDhqfP/8K+91wo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cN27r8AAADcAAAADwAAAAAAAAAAAAAAAACh&#10;AgAAZHJzL2Rvd25yZXYueG1sUEsFBgAAAAAEAAQA+QAAAI0DAAAAAA==&#10;" strokeweight="2pt"/>
            <v:line id="Line 3615" o:spid="_x0000_s15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RHomb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S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RHomb8AAADcAAAADwAAAAAAAAAAAAAAAACh&#10;AgAAZHJzL2Rvd25yZXYueG1sUEsFBgAAAAAEAAQA+QAAAI0DAAAAAA==&#10;" strokeweight="2pt"/>
            <v:line id="Line 3616" o:spid="_x0000_s15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1NA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dTQLAAAAA3AAAAA8AAAAAAAAAAAAAAAAA&#10;oQIAAGRycy9kb3ducmV2LnhtbFBLBQYAAAAABAAEAPkAAACOAwAAAAA=&#10;" strokeweight="2pt"/>
            <v:line id="Line 3617" o:spid="_x0000_s15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dXxcUAAADcAAAADwAAAGRycy9kb3ducmV2LnhtbESP3WoCMRSE7wXfIRyhd5pdkdJujVL8&#10;gUovSlcf4Lg53WzdnCxJ1G2fvikIXg4z8w0zX/a2FRfyoXGsIJ9kIIgrpxuuFRz22/ETiBCRNbaO&#10;ScEPBVguhoM5Ftpd+ZMuZaxFgnAoUIGJsSukDJUhi2HiOuLkfTlvMSbpa6k9XhPctnKaZY/SYsNp&#10;wWBHK0PVqTxbBTt/fD/lv7WRR975Tfuxfg72W6mHUf/6AiJSH+/hW/tNK5jmM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QdXxcUAAADcAAAADwAAAAAAAAAA&#10;AAAAAAChAgAAZHJzL2Rvd25yZXYueG1sUEsFBgAAAAAEAAQA+QAAAJMDAAAAAA==&#10;" strokeweight="1pt"/>
            <v:line id="Line 3618" o:spid="_x0000_s15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w7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r4cO3AAAAA3AAAAA8AAAAAAAAAAAAAAAAA&#10;oQIAAGRycy9kb3ducmV2LnhtbFBLBQYAAAAABAAEAPkAAACOAwAAAAA=&#10;" strokeweight="2pt"/>
            <v:line id="Line 3619" o:spid="_x0000_s15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lsKcUAAADcAAAADwAAAGRycy9kb3ducmV2LnhtbESPwW7CMBBE75X4B2uRuBUnHFCbYiIE&#10;VAL1UJX2A5Z4G6eJ15HtQuDraySkHkcz80azKAfbiRP50DhWkE8zEMSV0w3XCr4+Xx+fQISIrLFz&#10;TAouFKBcjh4WWGh35g86HWItEoRDgQpMjH0hZagMWQxT1xMn79t5izFJX0vt8ZzgtpOzLJtLiw2n&#10;BYM9rQ1V7eHXKtj741ubX2sjj7z32+598xzsj1KT8bB6ARFpiP/he3unFczyOdzOp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plsKcUAAADcAAAADwAAAAAAAAAA&#10;AAAAAAChAgAAZHJzL2Rvd25yZXYueG1sUEsFBgAAAAAEAAQA+QAAAJMDAAAAAA==&#10;" strokeweight="1pt"/>
            <v:rect id="Rectangle 3620" o:spid="_x0000_s15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FGPs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vI0hf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FGPs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621" o:spid="_x0000_s15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7STM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Vwb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M7STM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622" o:spid="_x0000_s15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4J31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agP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gnfX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623" o:spid="_x0000_s15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QU970A&#10;AADcAAAADwAAAGRycy9kb3ducmV2LnhtbERPTYvCMBC9C/6HMII3TS0iWo1SBGGvVgWPQzO21WZS&#10;k6zWf785LHh8vO/NrjeteJHzjWUFs2kCgri0uuFKwfl0mCxB+ICssbVMCj7kYbcdDjaYafvmI72K&#10;UIkYwj5DBXUIXSalL2sy6Ke2I47czTqDIUJXSe3wHcNNK9MkWUiDDceGGjva11Q+il+jIM/v/eVZ&#10;rPDg5TJxCz3XVX5Vajzq8zWIQH34iv/dP1pBmsb58Uw8AnL7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NQU970AAADcAAAADwAAAAAAAAAAAAAAAACYAgAAZHJzL2Rvd25yZXYu&#10;eG1sUEsFBgAAAAAEAAQA9QAAAII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624" o:spid="_x0000_s15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5ixbMEA&#10;AADcAAAADwAAAGRycy9kb3ducmV2LnhtbESPQYvCMBSE7wv+h/AEb2tqEdFqlLIgeLWr4PHRPNtq&#10;81KTrNZ/bxYEj8PMfMOsNr1pxZ2cbywrmIwTEMSl1Q1XCg6/2+85CB+QNbaWScGTPGzWg68VZto+&#10;eE/3IlQiQthnqKAOocuk9GVNBv3YdsTRO1tnMETpKqkdPiLctDJNkpk02HBcqLGjn5rKa/FnFOT5&#10;pT/eigVuvZwnbqanuspPSo2Gfb4EEagPn/C7vdMK0nQC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uYsWz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625" o:spid="_x0000_s15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ovG8IA&#10;AADcAAAADwAAAGRycy9kb3ducmV2LnhtbESPwWrDMBBE74H8g9hCb7FcU4zjRgmmEOi1Tgs5LtbW&#10;dmutHEm1nb+PAoUeh5l5w+wOixnERM73lhU8JSkI4sbqnlsFH6fjpgDhA7LGwTIpuJKHw3692mGp&#10;7czvNNWhFRHCvkQFXQhjKaVvOjLoEzsSR+/LOoMhStdK7XCOcDPILE1zabDnuNDhSK8dNT/1r1FQ&#10;Vd/L56Xe4tHLInW5ftZtdVbq8WGpXkAEWsJ/+K/9phVkWQb3M/EIyP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Si8b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626" o:spid="_x0000_s157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aKgM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Vk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AaKgMMAAADcAAAADwAAAAAAAAAAAAAAAACYAgAAZHJzL2Rv&#10;d25yZXYueG1sUEsFBgAAAAAEAAQA9QAAAIgDAAAAAA==&#10;" filled="f" stroked="f" strokeweight=".25pt">
              <v:textbox inset="1pt,1pt,1pt,1pt">
                <w:txbxContent>
                  <w:p w:rsidR="005E12A6" w:rsidRPr="0081678E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8</w:t>
                    </w:r>
                  </w:p>
                </w:txbxContent>
              </v:textbox>
            </v:rect>
            <v:rect id="Rectangle 3627" o:spid="_x0000_s157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8S9MEA&#10;AADcAAAADwAAAGRycy9kb3ducmV2LnhtbESPQYvCMBSE74L/ITzBm6YWEa1GKYKwV7sKHh/Ns602&#10;LzXJav33ZmFhj8PMfMNsdr1pxZOcbywrmE0TEMSl1Q1XCk7fh8kShA/IGlvLpOBNHnbb4WCDmbYv&#10;PtKzCJWIEPYZKqhD6DIpfVmTQT+1HXH0rtYZDFG6SmqHrwg3rUyTZCENNhwXauxoX1N5L36Mgjy/&#10;9edHscKDl8vELfRcV/lFqfGoz9cgAvXhP/zX/tIK0nQOv2fiEZDb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vEvT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r w:rsidR="001D08D7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724150" cy="1640210"/>
            <wp:effectExtent l="0" t="0" r="0" b="0"/>
            <wp:docPr id="7" name="Рисунок 7" descr="адми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4" descr="админ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764" cy="1647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BCF" w:rsidRDefault="00DD4293" w:rsidP="001D08D7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4</w:t>
      </w:r>
      <w:r w:rsidR="00CF6BCF" w:rsidRPr="00CF6BCF">
        <w:rPr>
          <w:rFonts w:ascii="Times New Roman" w:hAnsi="Times New Roman" w:cs="Times New Roman"/>
          <w:sz w:val="28"/>
        </w:rPr>
        <w:t xml:space="preserve"> –</w:t>
      </w:r>
      <w:r w:rsidR="001D08D7">
        <w:rPr>
          <w:rFonts w:ascii="Times New Roman" w:hAnsi="Times New Roman" w:cs="Times New Roman"/>
          <w:sz w:val="28"/>
        </w:rPr>
        <w:t xml:space="preserve"> Интерфейс админа</w:t>
      </w:r>
    </w:p>
    <w:p w:rsidR="00EF612E" w:rsidRDefault="001D08D7" w:rsidP="00EF612E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686050" cy="1574358"/>
            <wp:effectExtent l="0" t="0" r="0" b="0"/>
            <wp:docPr id="8" name="Рисунок 8" descr="Дирек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 descr="Директор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006" cy="1583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12E" w:rsidRDefault="00DD4293" w:rsidP="005E12A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5</w:t>
      </w:r>
      <w:r w:rsidR="00EF612E" w:rsidRPr="00CF6BCF">
        <w:rPr>
          <w:rFonts w:ascii="Times New Roman" w:hAnsi="Times New Roman" w:cs="Times New Roman"/>
          <w:sz w:val="28"/>
        </w:rPr>
        <w:t xml:space="preserve"> – </w:t>
      </w:r>
      <w:r w:rsidR="001F1BE0">
        <w:rPr>
          <w:rFonts w:ascii="Times New Roman" w:hAnsi="Times New Roman" w:cs="Times New Roman"/>
          <w:sz w:val="28"/>
        </w:rPr>
        <w:t xml:space="preserve">Интерфейс </w:t>
      </w:r>
      <w:r w:rsidR="001D08D7">
        <w:rPr>
          <w:rFonts w:ascii="Times New Roman" w:hAnsi="Times New Roman" w:cs="Times New Roman"/>
          <w:sz w:val="28"/>
        </w:rPr>
        <w:t>дирек</w:t>
      </w:r>
      <w:r w:rsidR="005E12A6">
        <w:rPr>
          <w:rFonts w:ascii="Times New Roman" w:hAnsi="Times New Roman" w:cs="Times New Roman"/>
          <w:sz w:val="28"/>
        </w:rPr>
        <w:t>тора</w:t>
      </w:r>
    </w:p>
    <w:p w:rsidR="002F7695" w:rsidRDefault="001D08D7" w:rsidP="0035022B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723714" cy="1657350"/>
            <wp:effectExtent l="0" t="0" r="0" b="0"/>
            <wp:docPr id="6" name="Рисунок 6" descr="Вход под пользователе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" descr="Вход под пользователем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025" cy="1662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2762250" cy="1668175"/>
            <wp:effectExtent l="0" t="0" r="0" b="0"/>
            <wp:docPr id="5" name="Рисунок 5" descr="Вход под пользователе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Вход под пользователем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8072" cy="1689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1BE0" w:rsidRDefault="001F1BE0" w:rsidP="00DD429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="00DD4293">
        <w:rPr>
          <w:rFonts w:ascii="Times New Roman" w:hAnsi="Times New Roman" w:cs="Times New Roman"/>
          <w:sz w:val="28"/>
        </w:rPr>
        <w:t>6</w:t>
      </w:r>
      <w:r w:rsidRPr="00CF6BCF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Интерфейс </w:t>
      </w:r>
      <w:r w:rsidR="005E12A6">
        <w:rPr>
          <w:rFonts w:ascii="Times New Roman" w:hAnsi="Times New Roman" w:cs="Times New Roman"/>
          <w:sz w:val="28"/>
        </w:rPr>
        <w:t>клиента</w:t>
      </w:r>
    </w:p>
    <w:p w:rsidR="00D258B0" w:rsidRPr="003622E3" w:rsidRDefault="007A133C" w:rsidP="003622E3">
      <w:pPr>
        <w:pStyle w:val="1"/>
        <w:spacing w:line="720" w:lineRule="auto"/>
        <w:jc w:val="center"/>
        <w:rPr>
          <w:rFonts w:ascii="Times New Roman" w:hAnsi="Times New Roman" w:cs="Times New Roman"/>
          <w:color w:val="auto"/>
        </w:rPr>
      </w:pPr>
      <w:bookmarkStart w:id="44" w:name="_Toc27665048"/>
      <w:r w:rsidRPr="003622E3">
        <w:rPr>
          <w:rFonts w:ascii="Times New Roman" w:hAnsi="Times New Roman" w:cs="Times New Roman"/>
          <w:color w:val="auto"/>
          <w:sz w:val="28"/>
        </w:rPr>
        <w:t>ЗАКЛЮЧЕНИЕ</w:t>
      </w:r>
      <w:bookmarkEnd w:id="44"/>
    </w:p>
    <w:p w:rsidR="007A133C" w:rsidRDefault="007A133C" w:rsidP="00D258B0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</w:p>
    <w:p w:rsidR="0032363E" w:rsidRDefault="0032363E" w:rsidP="00715A5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32363E">
        <w:rPr>
          <w:rFonts w:ascii="Times New Roman" w:hAnsi="Times New Roman" w:cs="Times New Roman"/>
          <w:sz w:val="28"/>
        </w:rPr>
        <w:t>В результате выполнения работы, была создана информационная система «</w:t>
      </w:r>
      <w:r w:rsidR="003E06C8">
        <w:rPr>
          <w:rFonts w:ascii="Times New Roman" w:hAnsi="Times New Roman" w:cs="Times New Roman"/>
          <w:sz w:val="28"/>
        </w:rPr>
        <w:t>Сеть автомастерских</w:t>
      </w:r>
      <w:r w:rsidRPr="0032363E">
        <w:rPr>
          <w:rFonts w:ascii="Times New Roman" w:hAnsi="Times New Roman" w:cs="Times New Roman"/>
          <w:sz w:val="28"/>
        </w:rPr>
        <w:t>». Данная информационная система способствует упрощению работы м</w:t>
      </w:r>
      <w:r w:rsidR="0082545D">
        <w:rPr>
          <w:rFonts w:ascii="Times New Roman" w:hAnsi="Times New Roman" w:cs="Times New Roman"/>
          <w:sz w:val="28"/>
        </w:rPr>
        <w:t>астерских</w:t>
      </w:r>
      <w:r w:rsidRPr="0032363E">
        <w:rPr>
          <w:rFonts w:ascii="Times New Roman" w:hAnsi="Times New Roman" w:cs="Times New Roman"/>
          <w:sz w:val="28"/>
        </w:rPr>
        <w:t xml:space="preserve"> и способствует более быстрой работе сотрудников</w:t>
      </w:r>
      <w:r w:rsidR="0082545D">
        <w:rPr>
          <w:rFonts w:ascii="Times New Roman" w:hAnsi="Times New Roman" w:cs="Times New Roman"/>
          <w:sz w:val="28"/>
        </w:rPr>
        <w:t xml:space="preserve"> по поиску и оформлению заказов</w:t>
      </w:r>
      <w:r w:rsidRPr="0032363E">
        <w:rPr>
          <w:rFonts w:ascii="Times New Roman" w:hAnsi="Times New Roman" w:cs="Times New Roman"/>
          <w:sz w:val="28"/>
        </w:rPr>
        <w:t>. В пояснительной записке были описаны все составляющие базы данных и приложения. Курсовая работа выполнена в соответствии с требованиями технического задания. Информационная система исправна и соответствует необходимым требованиям.</w:t>
      </w:r>
    </w:p>
    <w:p w:rsidR="00715A52" w:rsidRDefault="00A82D5D" w:rsidP="00715A5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обретены навыки </w:t>
      </w:r>
      <w:r w:rsidR="00ED348A">
        <w:rPr>
          <w:rFonts w:ascii="Times New Roman" w:hAnsi="Times New Roman" w:cs="Times New Roman"/>
          <w:sz w:val="28"/>
        </w:rPr>
        <w:t xml:space="preserve">в </w:t>
      </w:r>
      <w:r w:rsidR="001C6A20">
        <w:rPr>
          <w:rFonts w:ascii="Times New Roman" w:hAnsi="Times New Roman" w:cs="Times New Roman"/>
          <w:sz w:val="28"/>
        </w:rPr>
        <w:t>сфере разработки приложений для работы с базой данных</w:t>
      </w:r>
      <w:r w:rsidR="00ED348A">
        <w:rPr>
          <w:rFonts w:ascii="Times New Roman" w:hAnsi="Times New Roman" w:cs="Times New Roman"/>
          <w:sz w:val="28"/>
        </w:rPr>
        <w:t xml:space="preserve">. </w:t>
      </w:r>
      <w:r w:rsidR="005E12A6">
        <w:rPr>
          <w:rFonts w:ascii="Times New Roman" w:hAnsi="Times New Roman" w:cs="Times New Roman"/>
          <w:noProof/>
          <w:sz w:val="20"/>
          <w:lang w:eastAsia="ru-RU"/>
        </w:rPr>
        <w:pict>
          <v:group id="Group 3692" o:spid="_x0000_s1620" style="position:absolute;left:0;text-align:left;margin-left:56.7pt;margin-top:19.85pt;width:518.8pt;height:802.3pt;z-index:2518440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" o:allowincell="f">
            <v:rect id="Rectangle 3693" o:spid="_x0000_s162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KumcEA&#10;AADcAAAADwAAAGRycy9kb3ducmV2LnhtbERPzYrCMBC+C/sOYQRvmtrDslaj1AXB06LdPsDQjG2x&#10;mdQmttWnN8LC3ubj+53NbjSN6KlztWUFy0UEgriwuuZSQf57mH+BcB5ZY2OZFDzIwW77Mdlgou3A&#10;Z+ozX4oQwi5BBZX3bSKlKyoy6Ba2JQ7cxXYGfYBdKXWHQwg3jYyj6FMarDk0VNjSd0XFNbsbBVc/&#10;9j9pmT0Pq3y/Kk77dLjfUqVm0zFdg/A0+n/xn/uow/w4hvcz4QK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1irpnBAAAA3AAAAA8AAAAAAAAAAAAAAAAAmAIAAGRycy9kb3du&#10;cmV2LnhtbFBLBQYAAAAABAAEAPUAAACGAwAAAAA=&#10;" filled="f" strokeweight="2pt"/>
            <v:line id="Line 3694" o:spid="_x0000_s162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mw7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FObDvgAAANwAAAAPAAAAAAAAAAAAAAAAAKEC&#10;AABkcnMvZG93bnJldi54bWxQSwUGAAAAAAQABAD5AAAAjAMAAAAA&#10;" strokeweight="2pt"/>
            <v:line id="Line 3695" o:spid="_x0000_s162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1+t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8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/X63vgAAANwAAAAPAAAAAAAAAAAAAAAAAKEC&#10;AABkcnMvZG93bnJldi54bWxQSwUGAAAAAAQABAD5AAAAjAMAAAAA&#10;" strokeweight="2pt"/>
            <v:line id="Line 3696" o:spid="_x0000_s162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HbL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+x2yy9AAAA3AAAAA8AAAAAAAAAAAAAAAAAoQIA&#10;AGRycy9kb3ducmV2LnhtbFBLBQYAAAAABAAEAPkAAACLAwAAAAA=&#10;" strokeweight="2pt"/>
            <v:line id="Line 3697" o:spid="_x0000_s162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NFW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9jRVu9AAAA3AAAAA8AAAAAAAAAAAAAAAAAoQIA&#10;AGRycy9kb3ducmV2LnhtbFBLBQYAAAAABAAEAPkAAACLAwAAAAA=&#10;" strokeweight="2pt"/>
            <v:line id="Line 3698" o:spid="_x0000_s162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C/gw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L+DAvgAAANwAAAAPAAAAAAAAAAAAAAAAAKEC&#10;AABkcnMvZG93bnJldi54bWxQSwUGAAAAAAQABAD5AAAAjAMAAAAA&#10;" strokeweight="2pt"/>
            <v:line id="Line 3699" o:spid="_x0000_s162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B0ss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rT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bB0ssIAAADcAAAADwAAAAAAAAAAAAAA&#10;AAChAgAAZHJzL2Rvd25yZXYueG1sUEsFBgAAAAAEAAQA+QAAAJADAAAAAA==&#10;" strokeweight="2pt"/>
            <v:line id="Line 3700" o:spid="_x0000_s162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zRK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8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/NEpvgAAANwAAAAPAAAAAAAAAAAAAAAAAKEC&#10;AABkcnMvZG93bnJldi54bWxQSwUGAAAAAAQABAD5AAAAjAMAAAAA&#10;" strokeweight="2pt"/>
            <v:line id="Line 3701" o:spid="_x0000_s162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xs2sYAAADcAAAADwAAAGRycy9kb3ducmV2LnhtbESPzWoDMQyE74W8g1Ggt8abFEq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6sbNrGAAAA3AAAAA8AAAAAAAAA&#10;AAAAAAAAoQIAAGRycy9kb3ducmV2LnhtbFBLBQYAAAAABAAEAPkAAACUAwAAAAA=&#10;" strokeweight="1pt"/>
            <v:line id="Line 3702" o:spid="_x0000_s163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NL8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U0vyvgAAANwAAAAPAAAAAAAAAAAAAAAAAKEC&#10;AABkcnMvZG93bnJldi54bWxQSwUGAAAAAAQABAD5AAAAjAMAAAAA&#10;" strokeweight="2pt"/>
            <v:line id="Line 3703" o:spid="_x0000_s163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JXNs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yxh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JXNsIAAADcAAAADwAAAAAAAAAAAAAA&#10;AAChAgAAZHJzL2Rvd25yZXYueG1sUEsFBgAAAAAEAAQA+QAAAJADAAAAAA==&#10;" strokeweight="1pt"/>
            <v:rect id="Rectangle 3704" o:spid="_x0000_s163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p9Ib8A&#10;AADcAAAADwAAAGRycy9kb3ducmV2LnhtbERPS4vCMBC+L/gfwgje1tQHUrtGKYLg1bqCx6GZbbvb&#10;TGoStf57Iwh7m4/vOatNb1pxI+cbywom4wQEcWl1w5WC7+PuMwXhA7LG1jIpeJCHzXrwscJM2zsf&#10;6FaESsQQ9hkqqEPoMil9WZNBP7YdceR+rDMYInSV1A7vMdy0cpokC2mw4dhQY0fbmsq/4moU5Plv&#10;f7oUS9x5mSZuoee6ys9KjYZ9/gUiUB/+xW/3Xsf5sxm8nokX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+n0h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705" o:spid="_x0000_s163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PlVcEA&#10;AADcAAAADwAAAGRycy9kb3ducmV2LnhtbERPTWvCQBC9C/6HZQq96aZtEBtdJRQCvZoq9DhkxySa&#10;nY272yT++26h4G0e73O2+8l0YiDnW8sKXpYJCOLK6pZrBcevYrEG4QOyxs4yKbiTh/1uPttipu3I&#10;BxrKUIsYwj5DBU0IfSalrxoy6Je2J47c2TqDIUJXS+1wjOGmk69JspIGW44NDfb00VB1LX+Mgjy/&#10;TKdb+Y6Fl+vErXSq6/xbqeenKd+ACDSFh/jf/anj/Lc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UT5VXBAAAA3A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706" o:spid="_x0000_s163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9Azr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9wS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6X0DO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707" o:spid="_x0000_s163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3eub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sxR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jd65vwAAANw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708" o:spid="_x0000_s163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7Is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kx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cF7IsAAAADc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709" o:spid="_x0000_s163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710" o:spid="_x0000_s163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<v:textbox inset="1pt,1pt,1pt,1pt">
                <w:txbxContent>
                  <w:p w:rsidR="005E12A6" w:rsidRPr="0081678E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9</w:t>
                    </w:r>
                  </w:p>
                </w:txbxContent>
              </v:textbox>
            </v:rect>
            <v:rect id="Rectangle 3711" o:spid="_x0000_s163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QK8MA&#10;AADcAAAADwAAAGRycy9kb3ducmV2LnhtbESPQWvDMAyF74X+B6PCbo2zUUqb1g1hENh12QY9ilhN&#10;0sVyZntt9u+nw2A3iff03qdjObtR3SjEwbOBxywHRdx6O3Bn4P2tXu9AxYRscfRMBn4oQnlaLo5Y&#10;WH/nV7o1qVMSwrFAA31KU6F1bHtyGDM/EYt28cFhkjV02ga8S7gb9VOeb7XDgaWhx4mee2o/m29n&#10;oKqu88dXs8c66l0etnZju+pszMNqrg6gEs3p3/x3/WIFfyP48oxMoE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6QK8MAAADcAAAADwAAAAAAAAAAAAAAAACYAgAAZHJzL2Rv&#10;d25yZXYueG1sUEsFBgAAAAAEAAQA9QAAAIgDAAAAAA==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</w:p>
    <w:p w:rsidR="0032363E" w:rsidRDefault="0032363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619FA" w:rsidRDefault="001C6A20" w:rsidP="003622E3">
      <w:pPr>
        <w:pStyle w:val="1"/>
        <w:jc w:val="center"/>
        <w:rPr>
          <w:rFonts w:ascii="Times New Roman" w:hAnsi="Times New Roman" w:cs="Times New Roman"/>
          <w:color w:val="auto"/>
          <w:sz w:val="28"/>
        </w:rPr>
      </w:pPr>
      <w:bookmarkStart w:id="45" w:name="_Toc27665049"/>
      <w:r w:rsidRPr="003622E3">
        <w:rPr>
          <w:rFonts w:ascii="Times New Roman" w:hAnsi="Times New Roman" w:cs="Times New Roman"/>
          <w:color w:val="auto"/>
          <w:sz w:val="28"/>
        </w:rPr>
        <w:lastRenderedPageBreak/>
        <w:t>СПИСОК ИСПОЛЬЗОВАННЫХ ИСТОЧНИКОВ</w:t>
      </w:r>
      <w:r w:rsidR="005E12A6">
        <w:rPr>
          <w:rFonts w:ascii="Times New Roman" w:hAnsi="Times New Roman" w:cs="Times New Roman"/>
          <w:noProof/>
          <w:color w:val="auto"/>
          <w:sz w:val="20"/>
          <w:lang w:eastAsia="ru-RU"/>
        </w:rPr>
        <w:pict>
          <v:group id="Group 3734" o:spid="_x0000_s1640" style="position:absolute;left:0;text-align:left;margin-left:56.7pt;margin-top:19.85pt;width:518.8pt;height:802.3pt;z-index:2518481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" o:allowincell="f">
            <v:rect id="Rectangle 3735" o:spid="_x0000_s164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idp7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ff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P4nae+AAAA2wAAAA8AAAAAAAAAAAAAAAAAmAIAAGRycy9kb3ducmV2&#10;LnhtbFBLBQYAAAAABAAEAPUAAACDAwAAAAA=&#10;" filled="f" strokeweight="2pt"/>
            <v:line id="Line 3736" o:spid="_x0000_s164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  <v:line id="Line 3737" o:spid="_x0000_s164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CBx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mCBx78AAADbAAAADwAAAAAAAAAAAAAAAACh&#10;AgAAZHJzL2Rvd25yZXYueG1sUEsFBgAAAAAEAAQA+QAAAI0DAAAAAA==&#10;" strokeweight="2pt"/>
            <v:line id="Line 3738" o:spid="_x0000_s164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wkX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SwkXL8AAADbAAAADwAAAAAAAAAAAAAAAACh&#10;AgAAZHJzL2Rvd25yZXYueG1sUEsFBgAAAAAEAAQA+QAAAI0DAAAAAA==&#10;" strokeweight="2pt"/>
            <v:line id="Line 3739" o:spid="_x0000_s164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<v:line id="Line 3740" o:spid="_x0000_s164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<v:line id="Line 3741" o:spid="_x0000_s164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<v:line id="Line 3742" o:spid="_x0000_s164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<v:line id="Line 3743" o:spid="_x0000_s164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J/yc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2P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In/JwQAAANsAAAAPAAAAAAAAAAAAAAAA&#10;AKECAABkcnMvZG93bnJldi54bWxQSwUGAAAAAAQABAD5AAAAjwMAAAAA&#10;" strokeweight="1pt"/>
            <v:line id="Line 3744" o:spid="_x0000_s165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<v:line id="Line 3745" o:spid="_x0000_s165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lEr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tan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I3lEr8AAADbAAAADwAAAAAAAAAAAAAAAACh&#10;AgAAZHJzL2Rvd25yZXYueG1sUEsFBgAAAAAEAAQA+QAAAI0DAAAAAA==&#10;" strokeweight="1pt"/>
            <v:rect id="Rectangle 3746" o:spid="_x0000_s165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Из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747" o:spid="_x0000_s165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Qmos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kG2hN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JqLBAAAA2wAAAA8AAAAAAAAAAAAAAAAAmAIAAGRycy9kb3du&#10;cmV2LnhtbFBLBQYAAAAABAAEAPUAAACGAwAAAAA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748" o:spid="_x0000_s165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iDO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LC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iDOc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3749" o:spid="_x0000_s165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bTc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DWH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YEbTc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3750" o:spid="_x0000_s165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2+1s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LK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s2+1s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3751" o:spid="_x0000_s165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8gocAA&#10;AADbAAAADwAAAGRycy9kb3ducmV2LnhtbESPQYvCMBSE7wv+h/AEb2u6IsV2jVIEwat1Fzw+mmfb&#10;3ealJlHrvzeC4HGYmW+Y5XownbiS861lBV/TBARxZXXLtYKfw/ZzAcIHZI2dZVJwJw/r1ehjibm2&#10;N97TtQy1iBD2OSpoQuhzKX3VkEE/tT1x9E7WGQxRulpqh7cIN52cJUkqDbYcFxrsadNQ9V9ejIKi&#10;+Bt+z2WGWy8XiUv1XNfFUanJeCi+QQQawjv8au+0giyF55f4A+Tq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h8gocAAAADbAAAADwAAAAAAAAAAAAAAAACYAgAAZHJzL2Rvd25y&#10;ZXYueG1sUEsFBgAAAAAEAAQA9QAAAIUDAAAAAA==&#10;" filled="f" stroked="f" strokeweight=".25pt">
              <v:textbox inset="1pt,1pt,1pt,1pt">
                <w:txbxContent>
                  <w:p w:rsidR="005E12A6" w:rsidRDefault="005E12A6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3752" o:spid="_x0000_s1658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OFOs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IG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VOFOsAAAADbAAAADwAAAAAAAAAAAAAAAACYAgAAZHJzL2Rvd25y&#10;ZXYueG1sUEsFBgAAAAAEAAQA9QAAAIUDAAAAAA==&#10;" filled="f" stroked="f" strokeweight=".25pt">
              <v:textbox inset="1pt,1pt,1pt,1pt">
                <w:txbxContent>
                  <w:p w:rsidR="005E12A6" w:rsidRPr="0081678E" w:rsidRDefault="0035022B">
                    <w:pPr>
                      <w:pStyle w:val="a6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0</w:t>
                    </w:r>
                  </w:p>
                </w:txbxContent>
              </v:textbox>
            </v:rect>
            <v:rect id="Rectangle 3753" o:spid="_x0000_s16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wRSL8A&#10;AADbAAAADwAAAGRycy9kb3ducmV2LnhtbERPz2vCMBS+C/4P4Q1203Qyiq1GKUJh19UNPD6aZ1tt&#10;XmqStd1/vxwGHj++3/vjbHoxkvOdZQVv6wQEcW11x42Cr3O52oLwAVljb5kU/JKH42G52GOu7cSf&#10;NFahETGEfY4K2hCGXEpft2TQr+1AHLmrdQZDhK6R2uEUw00vN0mSSoMdx4YWBzq1VN+rH6OgKG7z&#10;96PKsPRym7hUv+umuCj1+jIXOxCB5vAU/7s/tIIsjo1f4g+Qh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zBFIvwAAANsAAAAPAAAAAAAAAAAAAAAAAJgCAABkcnMvZG93bnJl&#10;di54bWxQSwUGAAAAAAQABAD1AAAAhAMAAAAA&#10;" filled="f" stroked="f" strokeweight=".25pt">
              <v:textbox inset="1pt,1pt,1pt,1pt">
                <w:txbxContent>
                  <w:p w:rsidR="005E12A6" w:rsidRDefault="005E12A6" w:rsidP="0064415D">
                    <w:pPr>
                      <w:jc w:val="center"/>
                    </w:pP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ВЛГУ 09.03.01.ВТ-116.1</w:t>
                    </w:r>
                    <w:r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4</w:t>
                    </w:r>
                    <w:r w:rsidRPr="0064415D">
                      <w:rPr>
                        <w:rFonts w:ascii="ISOCPEUR" w:eastAsia="Times New Roman" w:hAnsi="ISOCPEUR" w:cs="Times New Roman"/>
                        <w:i/>
                        <w:sz w:val="28"/>
                        <w:szCs w:val="20"/>
                        <w:lang w:val="uk-UA" w:eastAsia="ru-RU"/>
                      </w:rPr>
                      <w:t>.05.00 ПЗ</w:t>
                    </w:r>
                  </w:p>
                  <w:p w:rsidR="005E12A6" w:rsidRDefault="005E12A6">
                    <w:pPr>
                      <w:pStyle w:val="a6"/>
                      <w:jc w:val="center"/>
                    </w:pPr>
                  </w:p>
                </w:txbxContent>
              </v:textbox>
            </v:rect>
            <w10:wrap anchorx="page" anchory="page"/>
            <w10:anchorlock/>
          </v:group>
        </w:pict>
      </w:r>
      <w:bookmarkEnd w:id="45"/>
    </w:p>
    <w:p w:rsidR="003622E3" w:rsidRDefault="003622E3" w:rsidP="003622E3"/>
    <w:p w:rsidR="003622E3" w:rsidRPr="003622E3" w:rsidRDefault="003622E3" w:rsidP="003622E3"/>
    <w:p w:rsidR="00164204" w:rsidRDefault="001C6A20" w:rsidP="0007545F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рлов С.</w:t>
      </w:r>
      <w:r w:rsidR="009619FA" w:rsidRPr="0016420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А. </w:t>
      </w:r>
      <w:r w:rsidR="0007545F">
        <w:rPr>
          <w:rFonts w:ascii="Times New Roman" w:hAnsi="Times New Roman" w:cs="Times New Roman"/>
          <w:sz w:val="28"/>
        </w:rPr>
        <w:t>Технологии разработки программного обеспечения-4</w:t>
      </w:r>
      <w:r w:rsidR="00164204">
        <w:rPr>
          <w:rFonts w:ascii="Times New Roman" w:hAnsi="Times New Roman" w:cs="Times New Roman"/>
          <w:sz w:val="28"/>
        </w:rPr>
        <w:t>-е изд.</w:t>
      </w:r>
      <w:r w:rsidR="009619FA" w:rsidRPr="00164204">
        <w:rPr>
          <w:rFonts w:ascii="Times New Roman" w:hAnsi="Times New Roman" w:cs="Times New Roman"/>
          <w:sz w:val="28"/>
        </w:rPr>
        <w:t xml:space="preserve">- </w:t>
      </w:r>
      <w:r w:rsidR="0007545F" w:rsidRPr="0007545F">
        <w:rPr>
          <w:rFonts w:ascii="Times New Roman" w:hAnsi="Times New Roman" w:cs="Times New Roman"/>
          <w:sz w:val="28"/>
        </w:rPr>
        <w:t>СП</w:t>
      </w:r>
      <w:r w:rsidR="009619FA" w:rsidRPr="00164204">
        <w:rPr>
          <w:rFonts w:ascii="Times New Roman" w:hAnsi="Times New Roman" w:cs="Times New Roman"/>
          <w:sz w:val="28"/>
        </w:rPr>
        <w:t xml:space="preserve">.: </w:t>
      </w:r>
      <w:r w:rsidR="00164204">
        <w:rPr>
          <w:rFonts w:ascii="Times New Roman" w:hAnsi="Times New Roman" w:cs="Times New Roman"/>
          <w:sz w:val="28"/>
        </w:rPr>
        <w:t xml:space="preserve">Издательский дом </w:t>
      </w:r>
      <w:r w:rsidR="0007545F">
        <w:rPr>
          <w:rFonts w:ascii="Times New Roman" w:hAnsi="Times New Roman" w:cs="Times New Roman"/>
          <w:sz w:val="28"/>
        </w:rPr>
        <w:t>Питер, 2012. - 608</w:t>
      </w:r>
      <w:r w:rsidR="00164204">
        <w:rPr>
          <w:rFonts w:ascii="Times New Roman" w:hAnsi="Times New Roman" w:cs="Times New Roman"/>
          <w:sz w:val="28"/>
        </w:rPr>
        <w:t xml:space="preserve"> с.</w:t>
      </w:r>
    </w:p>
    <w:p w:rsidR="00164204" w:rsidRPr="00164204" w:rsidRDefault="0007545F" w:rsidP="0007545F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7545F">
        <w:rPr>
          <w:rFonts w:ascii="Times New Roman" w:hAnsi="Times New Roman" w:cs="Times New Roman"/>
          <w:sz w:val="28"/>
        </w:rPr>
        <w:t>Роберт К. Мартин</w:t>
      </w:r>
      <w:r w:rsidR="00164204" w:rsidRPr="00164204">
        <w:rPr>
          <w:rFonts w:ascii="Times New Roman" w:hAnsi="Times New Roman" w:cs="Times New Roman"/>
          <w:sz w:val="28"/>
        </w:rPr>
        <w:t xml:space="preserve">. </w:t>
      </w:r>
      <w:r w:rsidRPr="0007545F">
        <w:rPr>
          <w:rFonts w:ascii="Times New Roman" w:hAnsi="Times New Roman" w:cs="Times New Roman"/>
          <w:sz w:val="28"/>
        </w:rPr>
        <w:t>Быстрая разработка программ. Принципы, примеры, практика</w:t>
      </w:r>
      <w:r w:rsidR="00164204">
        <w:rPr>
          <w:rFonts w:ascii="Times New Roman" w:hAnsi="Times New Roman" w:cs="Times New Roman"/>
          <w:sz w:val="28"/>
        </w:rPr>
        <w:t>.-3-е изд.</w:t>
      </w:r>
      <w:r w:rsidR="00D72A31">
        <w:rPr>
          <w:rFonts w:ascii="Times New Roman" w:hAnsi="Times New Roman" w:cs="Times New Roman"/>
          <w:sz w:val="28"/>
        </w:rPr>
        <w:t xml:space="preserve"> </w:t>
      </w:r>
      <w:r w:rsidR="00164204" w:rsidRPr="00164204">
        <w:rPr>
          <w:rFonts w:ascii="Times New Roman" w:hAnsi="Times New Roman" w:cs="Times New Roman"/>
          <w:sz w:val="28"/>
        </w:rPr>
        <w:t xml:space="preserve">- </w:t>
      </w:r>
      <w:r>
        <w:rPr>
          <w:rFonts w:ascii="Times New Roman" w:hAnsi="Times New Roman" w:cs="Times New Roman"/>
          <w:sz w:val="28"/>
        </w:rPr>
        <w:t>М</w:t>
      </w:r>
      <w:r w:rsidR="00164204" w:rsidRPr="00164204">
        <w:rPr>
          <w:rFonts w:ascii="Times New Roman" w:hAnsi="Times New Roman" w:cs="Times New Roman"/>
          <w:sz w:val="28"/>
        </w:rPr>
        <w:t xml:space="preserve">.: </w:t>
      </w:r>
      <w:r>
        <w:rPr>
          <w:rFonts w:ascii="Times New Roman" w:hAnsi="Times New Roman" w:cs="Times New Roman"/>
          <w:sz w:val="28"/>
        </w:rPr>
        <w:t>Издательский дом Вильямс</w:t>
      </w:r>
      <w:r w:rsidR="00164204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2004</w:t>
      </w:r>
      <w:r w:rsidR="00164204">
        <w:rPr>
          <w:rFonts w:ascii="Times New Roman" w:hAnsi="Times New Roman" w:cs="Times New Roman"/>
          <w:sz w:val="28"/>
        </w:rPr>
        <w:t xml:space="preserve">. - </w:t>
      </w:r>
      <w:r>
        <w:rPr>
          <w:rFonts w:ascii="Times New Roman" w:hAnsi="Times New Roman" w:cs="Times New Roman"/>
          <w:sz w:val="28"/>
        </w:rPr>
        <w:t>725</w:t>
      </w:r>
      <w:r w:rsidR="00164204" w:rsidRPr="00164204">
        <w:rPr>
          <w:rFonts w:ascii="Times New Roman" w:hAnsi="Times New Roman" w:cs="Times New Roman"/>
          <w:sz w:val="28"/>
        </w:rPr>
        <w:t xml:space="preserve"> с.</w:t>
      </w:r>
    </w:p>
    <w:p w:rsidR="009619FA" w:rsidRDefault="005938D6" w:rsidP="005938D6">
      <w:pPr>
        <w:pStyle w:val="a3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5938D6">
        <w:rPr>
          <w:rFonts w:ascii="Times New Roman" w:hAnsi="Times New Roman" w:cs="Times New Roman"/>
          <w:sz w:val="28"/>
        </w:rPr>
        <w:t xml:space="preserve">Студенческий научный форум - 2014 </w:t>
      </w:r>
      <w:r w:rsidR="0067014E" w:rsidRPr="0067014E">
        <w:rPr>
          <w:rFonts w:ascii="Times New Roman" w:hAnsi="Times New Roman" w:cs="Times New Roman"/>
          <w:sz w:val="28"/>
        </w:rPr>
        <w:t>[</w:t>
      </w:r>
      <w:r w:rsidR="0067014E">
        <w:rPr>
          <w:rFonts w:ascii="Times New Roman" w:hAnsi="Times New Roman" w:cs="Times New Roman"/>
          <w:sz w:val="28"/>
        </w:rPr>
        <w:t>Электронный ресурс</w:t>
      </w:r>
      <w:r w:rsidR="0067014E" w:rsidRPr="0067014E">
        <w:rPr>
          <w:rFonts w:ascii="Times New Roman" w:hAnsi="Times New Roman" w:cs="Times New Roman"/>
          <w:sz w:val="28"/>
        </w:rPr>
        <w:t>]</w:t>
      </w:r>
      <w:r w:rsidR="0067014E">
        <w:rPr>
          <w:rFonts w:ascii="Times New Roman" w:hAnsi="Times New Roman" w:cs="Times New Roman"/>
          <w:sz w:val="28"/>
        </w:rPr>
        <w:t xml:space="preserve"> </w:t>
      </w:r>
      <w:r w:rsidR="0067014E">
        <w:rPr>
          <w:rFonts w:ascii="Times New Roman" w:hAnsi="Times New Roman" w:cs="Times New Roman"/>
          <w:sz w:val="28"/>
          <w:lang w:val="en-US"/>
        </w:rPr>
        <w:t>URL</w:t>
      </w:r>
      <w:r w:rsidR="0067014E">
        <w:rPr>
          <w:rFonts w:ascii="Times New Roman" w:hAnsi="Times New Roman" w:cs="Times New Roman"/>
          <w:sz w:val="28"/>
        </w:rPr>
        <w:t xml:space="preserve">: </w:t>
      </w:r>
      <w:r w:rsidRPr="005938D6">
        <w:rPr>
          <w:rFonts w:ascii="Times New Roman" w:hAnsi="Times New Roman" w:cs="Times New Roman"/>
          <w:sz w:val="28"/>
        </w:rPr>
        <w:t xml:space="preserve">https://scienceforum.ru/2014/article/2014007797 </w:t>
      </w:r>
      <w:r w:rsidR="0067014E">
        <w:rPr>
          <w:rFonts w:ascii="Times New Roman" w:hAnsi="Times New Roman" w:cs="Times New Roman"/>
          <w:sz w:val="28"/>
        </w:rPr>
        <w:t xml:space="preserve">(дата обращения </w:t>
      </w:r>
      <w:r>
        <w:rPr>
          <w:rFonts w:ascii="Times New Roman" w:hAnsi="Times New Roman" w:cs="Times New Roman"/>
          <w:sz w:val="28"/>
        </w:rPr>
        <w:t>Декабрь 06,201</w:t>
      </w:r>
      <w:r w:rsidR="00061995">
        <w:rPr>
          <w:rFonts w:ascii="Times New Roman" w:hAnsi="Times New Roman" w:cs="Times New Roman"/>
          <w:sz w:val="28"/>
        </w:rPr>
        <w:t>9</w:t>
      </w:r>
      <w:r w:rsidR="0067014E">
        <w:rPr>
          <w:rFonts w:ascii="Times New Roman" w:hAnsi="Times New Roman" w:cs="Times New Roman"/>
          <w:sz w:val="28"/>
        </w:rPr>
        <w:t>)</w:t>
      </w:r>
    </w:p>
    <w:p w:rsidR="00061995" w:rsidRDefault="00061995" w:rsidP="00061995">
      <w:pPr>
        <w:pStyle w:val="1"/>
        <w:rPr>
          <w:rFonts w:ascii="Times New Roman" w:eastAsiaTheme="minorHAnsi" w:hAnsi="Times New Roman" w:cs="Times New Roman"/>
          <w:color w:val="auto"/>
          <w:sz w:val="28"/>
          <w:szCs w:val="22"/>
        </w:rPr>
      </w:pPr>
    </w:p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Default="00061995" w:rsidP="00061995"/>
    <w:p w:rsidR="00061995" w:rsidRPr="00061995" w:rsidRDefault="00061995" w:rsidP="00061995">
      <w:pPr>
        <w:jc w:val="right"/>
      </w:pPr>
    </w:p>
    <w:p w:rsidR="001F1BE0" w:rsidRDefault="001F1BE0" w:rsidP="00061995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</w:p>
    <w:p w:rsidR="001F1BE0" w:rsidRDefault="001F1BE0" w:rsidP="00061995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</w:p>
    <w:p w:rsidR="001F1BE0" w:rsidRDefault="001F1BE0" w:rsidP="00061995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</w:p>
    <w:p w:rsidR="001F1BE0" w:rsidRDefault="001F1BE0" w:rsidP="00061995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</w:p>
    <w:p w:rsidR="001F1BE0" w:rsidRDefault="001F1BE0" w:rsidP="001F1BE0"/>
    <w:p w:rsidR="001F1BE0" w:rsidRPr="001F1BE0" w:rsidRDefault="001F1BE0" w:rsidP="001F1BE0"/>
    <w:p w:rsidR="0007545F" w:rsidRPr="0007545F" w:rsidRDefault="0007545F" w:rsidP="003622E3">
      <w:pPr>
        <w:spacing w:line="240" w:lineRule="auto"/>
        <w:ind w:left="708"/>
        <w:jc w:val="both"/>
        <w:rPr>
          <w:rFonts w:ascii="Courier New" w:hAnsi="Courier New" w:cs="Courier New"/>
          <w:sz w:val="20"/>
        </w:rPr>
      </w:pPr>
    </w:p>
    <w:sectPr w:rsidR="0007545F" w:rsidRPr="0007545F" w:rsidSect="00B31227">
      <w:pgSz w:w="11906" w:h="16838"/>
      <w:pgMar w:top="993" w:right="850" w:bottom="1134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A6490D"/>
    <w:multiLevelType w:val="hybridMultilevel"/>
    <w:tmpl w:val="BF268BB6"/>
    <w:lvl w:ilvl="0" w:tplc="163670B8">
      <w:start w:val="1"/>
      <w:numFmt w:val="decimal"/>
      <w:lvlText w:val="%1."/>
      <w:lvlJc w:val="left"/>
      <w:pPr>
        <w:ind w:left="1080" w:hanging="37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5167338E"/>
    <w:multiLevelType w:val="hybridMultilevel"/>
    <w:tmpl w:val="74B0F35E"/>
    <w:lvl w:ilvl="0" w:tplc="DD9083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533A1B9C"/>
    <w:multiLevelType w:val="hybridMultilevel"/>
    <w:tmpl w:val="0F7A3EC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550A3AA2"/>
    <w:multiLevelType w:val="hybridMultilevel"/>
    <w:tmpl w:val="42C4DDC4"/>
    <w:lvl w:ilvl="0" w:tplc="2C3EAEA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60295C94"/>
    <w:multiLevelType w:val="hybridMultilevel"/>
    <w:tmpl w:val="7534AE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CCC1E14"/>
    <w:multiLevelType w:val="multilevel"/>
    <w:tmpl w:val="55A4025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</w:rPr>
    </w:lvl>
  </w:abstractNum>
  <w:abstractNum w:abstractNumId="6" w15:restartNumberingAfterBreak="0">
    <w:nsid w:val="6DCD15FB"/>
    <w:multiLevelType w:val="hybridMultilevel"/>
    <w:tmpl w:val="DF148C88"/>
    <w:lvl w:ilvl="0" w:tplc="496AD4E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742F6E42"/>
    <w:multiLevelType w:val="hybridMultilevel"/>
    <w:tmpl w:val="44BEB54E"/>
    <w:lvl w:ilvl="0" w:tplc="08FCF7C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7BC61D79"/>
    <w:multiLevelType w:val="hybridMultilevel"/>
    <w:tmpl w:val="AF38AAC8"/>
    <w:lvl w:ilvl="0" w:tplc="04190017">
      <w:start w:val="1"/>
      <w:numFmt w:val="lowerLetter"/>
      <w:lvlText w:val="%1)"/>
      <w:lvlJc w:val="left"/>
      <w:pPr>
        <w:ind w:left="2130" w:hanging="360"/>
      </w:pPr>
    </w:lvl>
    <w:lvl w:ilvl="1" w:tplc="04190019" w:tentative="1">
      <w:start w:val="1"/>
      <w:numFmt w:val="lowerLetter"/>
      <w:lvlText w:val="%2."/>
      <w:lvlJc w:val="left"/>
      <w:pPr>
        <w:ind w:left="2850" w:hanging="360"/>
      </w:pPr>
    </w:lvl>
    <w:lvl w:ilvl="2" w:tplc="0419001B" w:tentative="1">
      <w:start w:val="1"/>
      <w:numFmt w:val="lowerRoman"/>
      <w:lvlText w:val="%3."/>
      <w:lvlJc w:val="right"/>
      <w:pPr>
        <w:ind w:left="3570" w:hanging="180"/>
      </w:pPr>
    </w:lvl>
    <w:lvl w:ilvl="3" w:tplc="0419000F" w:tentative="1">
      <w:start w:val="1"/>
      <w:numFmt w:val="decimal"/>
      <w:lvlText w:val="%4."/>
      <w:lvlJc w:val="left"/>
      <w:pPr>
        <w:ind w:left="4290" w:hanging="360"/>
      </w:pPr>
    </w:lvl>
    <w:lvl w:ilvl="4" w:tplc="04190019" w:tentative="1">
      <w:start w:val="1"/>
      <w:numFmt w:val="lowerLetter"/>
      <w:lvlText w:val="%5."/>
      <w:lvlJc w:val="left"/>
      <w:pPr>
        <w:ind w:left="5010" w:hanging="360"/>
      </w:pPr>
    </w:lvl>
    <w:lvl w:ilvl="5" w:tplc="0419001B" w:tentative="1">
      <w:start w:val="1"/>
      <w:numFmt w:val="lowerRoman"/>
      <w:lvlText w:val="%6."/>
      <w:lvlJc w:val="right"/>
      <w:pPr>
        <w:ind w:left="5730" w:hanging="180"/>
      </w:pPr>
    </w:lvl>
    <w:lvl w:ilvl="6" w:tplc="0419000F" w:tentative="1">
      <w:start w:val="1"/>
      <w:numFmt w:val="decimal"/>
      <w:lvlText w:val="%7."/>
      <w:lvlJc w:val="left"/>
      <w:pPr>
        <w:ind w:left="6450" w:hanging="360"/>
      </w:pPr>
    </w:lvl>
    <w:lvl w:ilvl="7" w:tplc="04190019" w:tentative="1">
      <w:start w:val="1"/>
      <w:numFmt w:val="lowerLetter"/>
      <w:lvlText w:val="%8."/>
      <w:lvlJc w:val="left"/>
      <w:pPr>
        <w:ind w:left="7170" w:hanging="360"/>
      </w:pPr>
    </w:lvl>
    <w:lvl w:ilvl="8" w:tplc="0419001B" w:tentative="1">
      <w:start w:val="1"/>
      <w:numFmt w:val="lowerRoman"/>
      <w:lvlText w:val="%9."/>
      <w:lvlJc w:val="right"/>
      <w:pPr>
        <w:ind w:left="7890" w:hanging="180"/>
      </w:pPr>
    </w:lvl>
  </w:abstractNum>
  <w:num w:numId="1">
    <w:abstractNumId w:val="4"/>
  </w:num>
  <w:num w:numId="2">
    <w:abstractNumId w:val="8"/>
  </w:num>
  <w:num w:numId="3">
    <w:abstractNumId w:val="6"/>
  </w:num>
  <w:num w:numId="4">
    <w:abstractNumId w:val="1"/>
  </w:num>
  <w:num w:numId="5">
    <w:abstractNumId w:val="3"/>
  </w:num>
  <w:num w:numId="6">
    <w:abstractNumId w:val="5"/>
  </w:num>
  <w:num w:numId="7">
    <w:abstractNumId w:val="7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85184"/>
    <w:rsid w:val="0001527B"/>
    <w:rsid w:val="000201E6"/>
    <w:rsid w:val="00046E14"/>
    <w:rsid w:val="00055220"/>
    <w:rsid w:val="00061995"/>
    <w:rsid w:val="00071A78"/>
    <w:rsid w:val="0007545F"/>
    <w:rsid w:val="000A0181"/>
    <w:rsid w:val="000A5373"/>
    <w:rsid w:val="000B2218"/>
    <w:rsid w:val="000B4918"/>
    <w:rsid w:val="000B4ABA"/>
    <w:rsid w:val="000B58F4"/>
    <w:rsid w:val="000B7B19"/>
    <w:rsid w:val="000C1FC5"/>
    <w:rsid w:val="000D7530"/>
    <w:rsid w:val="000E4447"/>
    <w:rsid w:val="000E6668"/>
    <w:rsid w:val="000F46C8"/>
    <w:rsid w:val="001066CA"/>
    <w:rsid w:val="00124EC4"/>
    <w:rsid w:val="00126B9B"/>
    <w:rsid w:val="0013446B"/>
    <w:rsid w:val="001421A5"/>
    <w:rsid w:val="0016333C"/>
    <w:rsid w:val="00164204"/>
    <w:rsid w:val="00164E0D"/>
    <w:rsid w:val="001800AF"/>
    <w:rsid w:val="00187AFC"/>
    <w:rsid w:val="00191A0E"/>
    <w:rsid w:val="0019219D"/>
    <w:rsid w:val="0019690B"/>
    <w:rsid w:val="00197622"/>
    <w:rsid w:val="001B697B"/>
    <w:rsid w:val="001C3B21"/>
    <w:rsid w:val="001C5C60"/>
    <w:rsid w:val="001C6A20"/>
    <w:rsid w:val="001D08D7"/>
    <w:rsid w:val="001D3351"/>
    <w:rsid w:val="001E7EC1"/>
    <w:rsid w:val="001F1BE0"/>
    <w:rsid w:val="001F3A57"/>
    <w:rsid w:val="00205104"/>
    <w:rsid w:val="00227B00"/>
    <w:rsid w:val="00233366"/>
    <w:rsid w:val="0023457F"/>
    <w:rsid w:val="00240F95"/>
    <w:rsid w:val="002542DB"/>
    <w:rsid w:val="00257EE5"/>
    <w:rsid w:val="002633A3"/>
    <w:rsid w:val="00265B49"/>
    <w:rsid w:val="00287F63"/>
    <w:rsid w:val="002A0B36"/>
    <w:rsid w:val="002A328A"/>
    <w:rsid w:val="002B05CA"/>
    <w:rsid w:val="002B6555"/>
    <w:rsid w:val="002C5671"/>
    <w:rsid w:val="002D1137"/>
    <w:rsid w:val="002F7695"/>
    <w:rsid w:val="003146C1"/>
    <w:rsid w:val="0032363E"/>
    <w:rsid w:val="00334966"/>
    <w:rsid w:val="00334A49"/>
    <w:rsid w:val="0035022B"/>
    <w:rsid w:val="003622E3"/>
    <w:rsid w:val="00365EBF"/>
    <w:rsid w:val="00371E74"/>
    <w:rsid w:val="00375AA4"/>
    <w:rsid w:val="0037676C"/>
    <w:rsid w:val="0037728E"/>
    <w:rsid w:val="003A3BF1"/>
    <w:rsid w:val="003B1419"/>
    <w:rsid w:val="003B4874"/>
    <w:rsid w:val="003B6125"/>
    <w:rsid w:val="003C73F1"/>
    <w:rsid w:val="003D1868"/>
    <w:rsid w:val="003D2078"/>
    <w:rsid w:val="003D28E2"/>
    <w:rsid w:val="003E0596"/>
    <w:rsid w:val="003E06C8"/>
    <w:rsid w:val="003E2C5C"/>
    <w:rsid w:val="003E37B7"/>
    <w:rsid w:val="003E57A0"/>
    <w:rsid w:val="004065BF"/>
    <w:rsid w:val="00415F6A"/>
    <w:rsid w:val="00437C79"/>
    <w:rsid w:val="00450DFB"/>
    <w:rsid w:val="00463C23"/>
    <w:rsid w:val="004641B4"/>
    <w:rsid w:val="004658F3"/>
    <w:rsid w:val="00471A7B"/>
    <w:rsid w:val="00472E54"/>
    <w:rsid w:val="004739EF"/>
    <w:rsid w:val="0048039F"/>
    <w:rsid w:val="0048446B"/>
    <w:rsid w:val="0049249E"/>
    <w:rsid w:val="0049419F"/>
    <w:rsid w:val="00494238"/>
    <w:rsid w:val="004A4C67"/>
    <w:rsid w:val="004B1D5F"/>
    <w:rsid w:val="004B3583"/>
    <w:rsid w:val="004B77C9"/>
    <w:rsid w:val="004C4460"/>
    <w:rsid w:val="004C7C71"/>
    <w:rsid w:val="004D4FC4"/>
    <w:rsid w:val="004E7386"/>
    <w:rsid w:val="004F46D5"/>
    <w:rsid w:val="00507E9E"/>
    <w:rsid w:val="005100B2"/>
    <w:rsid w:val="00532275"/>
    <w:rsid w:val="00545BE2"/>
    <w:rsid w:val="005463F1"/>
    <w:rsid w:val="00547F0A"/>
    <w:rsid w:val="00551A72"/>
    <w:rsid w:val="005603CB"/>
    <w:rsid w:val="00563DE0"/>
    <w:rsid w:val="00564A7E"/>
    <w:rsid w:val="0056594A"/>
    <w:rsid w:val="00591E18"/>
    <w:rsid w:val="005938D6"/>
    <w:rsid w:val="0059402A"/>
    <w:rsid w:val="005B3EEE"/>
    <w:rsid w:val="005B5734"/>
    <w:rsid w:val="005D0D65"/>
    <w:rsid w:val="005E12A6"/>
    <w:rsid w:val="005E318F"/>
    <w:rsid w:val="005F4487"/>
    <w:rsid w:val="006021EB"/>
    <w:rsid w:val="00605183"/>
    <w:rsid w:val="006146F7"/>
    <w:rsid w:val="006211C0"/>
    <w:rsid w:val="00627118"/>
    <w:rsid w:val="00627FA0"/>
    <w:rsid w:val="00640BCB"/>
    <w:rsid w:val="00642024"/>
    <w:rsid w:val="0064415D"/>
    <w:rsid w:val="0065508D"/>
    <w:rsid w:val="00661183"/>
    <w:rsid w:val="00664FF7"/>
    <w:rsid w:val="0067014E"/>
    <w:rsid w:val="00671A37"/>
    <w:rsid w:val="00683026"/>
    <w:rsid w:val="006851DC"/>
    <w:rsid w:val="00687A3D"/>
    <w:rsid w:val="00697261"/>
    <w:rsid w:val="006C15F4"/>
    <w:rsid w:val="006C7972"/>
    <w:rsid w:val="006D25E3"/>
    <w:rsid w:val="006E0610"/>
    <w:rsid w:val="0070307B"/>
    <w:rsid w:val="007032DD"/>
    <w:rsid w:val="0070654F"/>
    <w:rsid w:val="00715A52"/>
    <w:rsid w:val="00716EAF"/>
    <w:rsid w:val="0071725A"/>
    <w:rsid w:val="0074316E"/>
    <w:rsid w:val="00755589"/>
    <w:rsid w:val="00763000"/>
    <w:rsid w:val="0078255C"/>
    <w:rsid w:val="00792418"/>
    <w:rsid w:val="007A133C"/>
    <w:rsid w:val="007A2FD4"/>
    <w:rsid w:val="007A6993"/>
    <w:rsid w:val="007B0D9B"/>
    <w:rsid w:val="007C3F3E"/>
    <w:rsid w:val="007D17AA"/>
    <w:rsid w:val="007E39B5"/>
    <w:rsid w:val="007E75C0"/>
    <w:rsid w:val="007F65FE"/>
    <w:rsid w:val="007F6CDA"/>
    <w:rsid w:val="00806421"/>
    <w:rsid w:val="00806A05"/>
    <w:rsid w:val="008146B4"/>
    <w:rsid w:val="0081678E"/>
    <w:rsid w:val="00816F09"/>
    <w:rsid w:val="008249D0"/>
    <w:rsid w:val="0082545D"/>
    <w:rsid w:val="00836450"/>
    <w:rsid w:val="00847FD2"/>
    <w:rsid w:val="00870FE2"/>
    <w:rsid w:val="00887D20"/>
    <w:rsid w:val="00890210"/>
    <w:rsid w:val="008917AA"/>
    <w:rsid w:val="00891AD7"/>
    <w:rsid w:val="00896626"/>
    <w:rsid w:val="008A10B7"/>
    <w:rsid w:val="008A4E5C"/>
    <w:rsid w:val="008A7A98"/>
    <w:rsid w:val="008B409E"/>
    <w:rsid w:val="008D5313"/>
    <w:rsid w:val="008E49A9"/>
    <w:rsid w:val="008E551D"/>
    <w:rsid w:val="008F2519"/>
    <w:rsid w:val="00902920"/>
    <w:rsid w:val="0091421C"/>
    <w:rsid w:val="00916D73"/>
    <w:rsid w:val="009170F7"/>
    <w:rsid w:val="00925C23"/>
    <w:rsid w:val="00933562"/>
    <w:rsid w:val="00941C10"/>
    <w:rsid w:val="0095208B"/>
    <w:rsid w:val="009619FA"/>
    <w:rsid w:val="0096525D"/>
    <w:rsid w:val="00992BA9"/>
    <w:rsid w:val="00994425"/>
    <w:rsid w:val="00995AE5"/>
    <w:rsid w:val="00997874"/>
    <w:rsid w:val="009A00D2"/>
    <w:rsid w:val="009A0442"/>
    <w:rsid w:val="009E6260"/>
    <w:rsid w:val="009F3E9A"/>
    <w:rsid w:val="009F6603"/>
    <w:rsid w:val="00A01715"/>
    <w:rsid w:val="00A03A0F"/>
    <w:rsid w:val="00A0555D"/>
    <w:rsid w:val="00A20F7B"/>
    <w:rsid w:val="00A270E6"/>
    <w:rsid w:val="00A37460"/>
    <w:rsid w:val="00A415FA"/>
    <w:rsid w:val="00A435B7"/>
    <w:rsid w:val="00A51365"/>
    <w:rsid w:val="00A669F1"/>
    <w:rsid w:val="00A757E2"/>
    <w:rsid w:val="00A778C9"/>
    <w:rsid w:val="00A80775"/>
    <w:rsid w:val="00A82D5D"/>
    <w:rsid w:val="00A87A47"/>
    <w:rsid w:val="00A9190F"/>
    <w:rsid w:val="00AA2286"/>
    <w:rsid w:val="00AA37CD"/>
    <w:rsid w:val="00AB13B4"/>
    <w:rsid w:val="00AB32FC"/>
    <w:rsid w:val="00AB5FD0"/>
    <w:rsid w:val="00AC4888"/>
    <w:rsid w:val="00AE0DCA"/>
    <w:rsid w:val="00AE75F8"/>
    <w:rsid w:val="00B12BFF"/>
    <w:rsid w:val="00B1577D"/>
    <w:rsid w:val="00B25EAA"/>
    <w:rsid w:val="00B273E9"/>
    <w:rsid w:val="00B31227"/>
    <w:rsid w:val="00B337BC"/>
    <w:rsid w:val="00B34098"/>
    <w:rsid w:val="00B448D9"/>
    <w:rsid w:val="00B52B60"/>
    <w:rsid w:val="00B54475"/>
    <w:rsid w:val="00B56B65"/>
    <w:rsid w:val="00B76A61"/>
    <w:rsid w:val="00B87AD7"/>
    <w:rsid w:val="00B96FDC"/>
    <w:rsid w:val="00B972B0"/>
    <w:rsid w:val="00BA0156"/>
    <w:rsid w:val="00BA6649"/>
    <w:rsid w:val="00BA7D2D"/>
    <w:rsid w:val="00BB20B5"/>
    <w:rsid w:val="00BB3083"/>
    <w:rsid w:val="00BB639E"/>
    <w:rsid w:val="00BC24B6"/>
    <w:rsid w:val="00BC5D37"/>
    <w:rsid w:val="00BD2152"/>
    <w:rsid w:val="00BD33CE"/>
    <w:rsid w:val="00BD77ED"/>
    <w:rsid w:val="00BE4D50"/>
    <w:rsid w:val="00C00474"/>
    <w:rsid w:val="00C005AC"/>
    <w:rsid w:val="00C00945"/>
    <w:rsid w:val="00C16A33"/>
    <w:rsid w:val="00C238AA"/>
    <w:rsid w:val="00C24C45"/>
    <w:rsid w:val="00C2691D"/>
    <w:rsid w:val="00C36297"/>
    <w:rsid w:val="00C43F1F"/>
    <w:rsid w:val="00C44151"/>
    <w:rsid w:val="00C56BCF"/>
    <w:rsid w:val="00C57940"/>
    <w:rsid w:val="00C6449E"/>
    <w:rsid w:val="00C86DA7"/>
    <w:rsid w:val="00C86E86"/>
    <w:rsid w:val="00C87408"/>
    <w:rsid w:val="00C9380C"/>
    <w:rsid w:val="00CA26DE"/>
    <w:rsid w:val="00CC1F2F"/>
    <w:rsid w:val="00CE2BFC"/>
    <w:rsid w:val="00CF09DC"/>
    <w:rsid w:val="00CF6BCF"/>
    <w:rsid w:val="00CF6E22"/>
    <w:rsid w:val="00CF796D"/>
    <w:rsid w:val="00D0296E"/>
    <w:rsid w:val="00D07989"/>
    <w:rsid w:val="00D11346"/>
    <w:rsid w:val="00D212F4"/>
    <w:rsid w:val="00D22B6F"/>
    <w:rsid w:val="00D22D51"/>
    <w:rsid w:val="00D258B0"/>
    <w:rsid w:val="00D27822"/>
    <w:rsid w:val="00D41231"/>
    <w:rsid w:val="00D41551"/>
    <w:rsid w:val="00D47BE7"/>
    <w:rsid w:val="00D639BA"/>
    <w:rsid w:val="00D662A2"/>
    <w:rsid w:val="00D71F2C"/>
    <w:rsid w:val="00D72A31"/>
    <w:rsid w:val="00D76499"/>
    <w:rsid w:val="00D768E4"/>
    <w:rsid w:val="00D85184"/>
    <w:rsid w:val="00D873F6"/>
    <w:rsid w:val="00D9125B"/>
    <w:rsid w:val="00D92431"/>
    <w:rsid w:val="00D932C7"/>
    <w:rsid w:val="00D93FD2"/>
    <w:rsid w:val="00D973A9"/>
    <w:rsid w:val="00DA620D"/>
    <w:rsid w:val="00DC33B6"/>
    <w:rsid w:val="00DC5086"/>
    <w:rsid w:val="00DD4293"/>
    <w:rsid w:val="00DD4C43"/>
    <w:rsid w:val="00DD6229"/>
    <w:rsid w:val="00E03EB8"/>
    <w:rsid w:val="00E158CE"/>
    <w:rsid w:val="00E16719"/>
    <w:rsid w:val="00E24389"/>
    <w:rsid w:val="00E36AB0"/>
    <w:rsid w:val="00E57793"/>
    <w:rsid w:val="00E60990"/>
    <w:rsid w:val="00E67215"/>
    <w:rsid w:val="00E71D88"/>
    <w:rsid w:val="00E83C8C"/>
    <w:rsid w:val="00E90A92"/>
    <w:rsid w:val="00EB21FC"/>
    <w:rsid w:val="00EC205E"/>
    <w:rsid w:val="00EC7328"/>
    <w:rsid w:val="00EC76A5"/>
    <w:rsid w:val="00EC7C58"/>
    <w:rsid w:val="00ED2C2F"/>
    <w:rsid w:val="00ED348A"/>
    <w:rsid w:val="00ED4DDF"/>
    <w:rsid w:val="00EE19FB"/>
    <w:rsid w:val="00EF2EE1"/>
    <w:rsid w:val="00EF398F"/>
    <w:rsid w:val="00EF612E"/>
    <w:rsid w:val="00F000DC"/>
    <w:rsid w:val="00F051FB"/>
    <w:rsid w:val="00F062A6"/>
    <w:rsid w:val="00F100AE"/>
    <w:rsid w:val="00F14B42"/>
    <w:rsid w:val="00F22ED6"/>
    <w:rsid w:val="00F25300"/>
    <w:rsid w:val="00F42B30"/>
    <w:rsid w:val="00F434B9"/>
    <w:rsid w:val="00F60F38"/>
    <w:rsid w:val="00F70344"/>
    <w:rsid w:val="00F70DE7"/>
    <w:rsid w:val="00F83608"/>
    <w:rsid w:val="00F85805"/>
    <w:rsid w:val="00F86604"/>
    <w:rsid w:val="00F935F7"/>
    <w:rsid w:val="00FB2197"/>
    <w:rsid w:val="00FB3D0D"/>
    <w:rsid w:val="00FC065F"/>
    <w:rsid w:val="00FD7AEA"/>
    <w:rsid w:val="00FF5A2E"/>
    <w:rsid w:val="00FF5BD1"/>
    <w:rsid w:val="00FF772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2"/>
    <o:shapelayout v:ext="edit">
      <o:idmap v:ext="edit" data="1"/>
    </o:shapelayout>
  </w:shapeDefaults>
  <w:decimalSymbol w:val=","/>
  <w:listSeparator w:val=";"/>
  <w15:docId w15:val="{79726019-9291-4FC3-BF3D-53494954DA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1715"/>
  </w:style>
  <w:style w:type="paragraph" w:styleId="1">
    <w:name w:val="heading 1"/>
    <w:basedOn w:val="a"/>
    <w:next w:val="a"/>
    <w:link w:val="10"/>
    <w:uiPriority w:val="9"/>
    <w:qFormat/>
    <w:rsid w:val="00A9190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E626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609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491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B13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B13B4"/>
    <w:rPr>
      <w:rFonts w:ascii="Tahoma" w:hAnsi="Tahoma" w:cs="Tahoma"/>
      <w:sz w:val="16"/>
      <w:szCs w:val="16"/>
    </w:rPr>
  </w:style>
  <w:style w:type="paragraph" w:customStyle="1" w:styleId="a6">
    <w:name w:val="Чертежный"/>
    <w:rsid w:val="00B337B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table" w:customStyle="1" w:styleId="11">
    <w:name w:val="Сетка таблицы1"/>
    <w:basedOn w:val="a1"/>
    <w:next w:val="a7"/>
    <w:uiPriority w:val="59"/>
    <w:rsid w:val="00A669F1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">
    <w:name w:val="Сетка таблицы2"/>
    <w:basedOn w:val="a1"/>
    <w:next w:val="a7"/>
    <w:uiPriority w:val="59"/>
    <w:rsid w:val="00A669F1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7">
    <w:name w:val="Table Grid"/>
    <w:basedOn w:val="a1"/>
    <w:uiPriority w:val="59"/>
    <w:rsid w:val="00A669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014E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A9190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A9190F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F2519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9E626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a">
    <w:name w:val="Subtitle"/>
    <w:basedOn w:val="a"/>
    <w:next w:val="a"/>
    <w:link w:val="ab"/>
    <w:uiPriority w:val="11"/>
    <w:qFormat/>
    <w:rsid w:val="009E6260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ab">
    <w:name w:val="Подзаголовок Знак"/>
    <w:basedOn w:val="a0"/>
    <w:link w:val="aa"/>
    <w:uiPriority w:val="11"/>
    <w:rsid w:val="009E6260"/>
    <w:rPr>
      <w:rFonts w:eastAsiaTheme="minorEastAsia"/>
      <w:color w:val="5A5A5A" w:themeColor="text1" w:themeTint="A5"/>
      <w:spacing w:val="15"/>
    </w:rPr>
  </w:style>
  <w:style w:type="paragraph" w:styleId="22">
    <w:name w:val="toc 2"/>
    <w:basedOn w:val="a"/>
    <w:next w:val="a"/>
    <w:autoRedefine/>
    <w:uiPriority w:val="39"/>
    <w:unhideWhenUsed/>
    <w:rsid w:val="009E6260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rsid w:val="00E6099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customStyle="1" w:styleId="31">
    <w:name w:val="Сетка таблицы3"/>
    <w:basedOn w:val="a1"/>
    <w:next w:val="a7"/>
    <w:uiPriority w:val="59"/>
    <w:rsid w:val="00E60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Сетка таблицы4"/>
    <w:basedOn w:val="a1"/>
    <w:next w:val="a7"/>
    <w:uiPriority w:val="59"/>
    <w:rsid w:val="00E6099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7"/>
    <w:uiPriority w:val="59"/>
    <w:rsid w:val="00D2782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7"/>
    <w:uiPriority w:val="59"/>
    <w:rsid w:val="00D2782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toc 3"/>
    <w:basedOn w:val="a"/>
    <w:next w:val="a"/>
    <w:autoRedefine/>
    <w:uiPriority w:val="39"/>
    <w:unhideWhenUsed/>
    <w:rsid w:val="002A328A"/>
    <w:pPr>
      <w:spacing w:after="100"/>
      <w:ind w:left="440"/>
    </w:pPr>
  </w:style>
  <w:style w:type="table" w:customStyle="1" w:styleId="7">
    <w:name w:val="Сетка таблицы7"/>
    <w:basedOn w:val="a1"/>
    <w:next w:val="a7"/>
    <w:uiPriority w:val="59"/>
    <w:rsid w:val="00463C2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">
    <w:name w:val="Сетка таблицы8"/>
    <w:basedOn w:val="a1"/>
    <w:next w:val="a7"/>
    <w:uiPriority w:val="59"/>
    <w:rsid w:val="00463C2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365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415CBB-28CF-4CF2-8267-1C9C4AC9D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7</TotalTime>
  <Pages>30</Pages>
  <Words>4019</Words>
  <Characters>22913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8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</dc:creator>
  <cp:keywords/>
  <dc:description/>
  <cp:lastModifiedBy>lab-2420</cp:lastModifiedBy>
  <cp:revision>27</cp:revision>
  <cp:lastPrinted>2019-12-19T13:29:00Z</cp:lastPrinted>
  <dcterms:created xsi:type="dcterms:W3CDTF">2016-12-06T10:51:00Z</dcterms:created>
  <dcterms:modified xsi:type="dcterms:W3CDTF">2020-01-13T08:40:00Z</dcterms:modified>
</cp:coreProperties>
</file>